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3FD10339" w:rsidR="00CD47FE" w:rsidRDefault="008A1879" w:rsidP="00CD47FE">
      <w:pPr>
        <w:pStyle w:val="Sottotitolo"/>
      </w:pPr>
      <w:r>
        <w:t>Descrizione</w:t>
      </w:r>
      <w:r w:rsidR="00236D0A">
        <w:t xml:space="preserve"> dei requisiti – SDG Consulting</w:t>
      </w:r>
      <w:r w:rsidR="00C75D96">
        <w:t xml:space="preserve"> – Siplus</w:t>
      </w:r>
      <w:r>
        <w:t xml:space="preserve"> – </w:t>
      </w:r>
      <w:proofErr w:type="spellStart"/>
      <w:r>
        <w:t>rif.</w:t>
      </w:r>
      <w:proofErr w:type="spellEnd"/>
      <w:r>
        <w:t xml:space="preserve"> 2017-10-WAZ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585C2C6D" w:rsidR="00AD01CB" w:rsidRDefault="00AD01CB" w:rsidP="00CD47FE">
      <w:r>
        <w:t>Per la produzion</w:t>
      </w:r>
      <w:r w:rsidR="005814A1">
        <w:t>e, il C</w:t>
      </w:r>
      <w:r>
        <w:t xml:space="preserve">liente si avvale di </w:t>
      </w:r>
      <w:r w:rsidR="00092DB2">
        <w:t>risorse interne</w:t>
      </w:r>
      <w:r>
        <w:t>,</w:t>
      </w:r>
      <w:r w:rsidR="00092DB2">
        <w:t xml:space="preserve"> la cui disponibilità viene messa a disposizione sulla </w:t>
      </w:r>
      <w:r w:rsidR="005814A1">
        <w:t xml:space="preserve">base di un </w:t>
      </w:r>
      <w:r w:rsidR="004A25C3">
        <w:t xml:space="preserve">certo </w:t>
      </w:r>
      <w:r w:rsidR="005814A1">
        <w:t>numero di ore alla settimana.</w:t>
      </w:r>
      <w:r w:rsidR="002F0049">
        <w:t xml:space="preserve"> Per semplificare indicheremo tali</w:t>
      </w:r>
      <w:r w:rsidR="00EA055F">
        <w:t xml:space="preserve"> risorse con il termine di “fornitore”.</w:t>
      </w:r>
    </w:p>
    <w:p w14:paraId="63D1F3EA" w14:textId="5E795F77" w:rsidR="005814A1" w:rsidRDefault="003A67CB" w:rsidP="00CD47FE">
      <w:r>
        <w:t>La d</w:t>
      </w:r>
      <w:r w:rsidR="00290B6C">
        <w:t>isponibilità</w:t>
      </w:r>
      <w:r w:rsidR="002F0049">
        <w:t xml:space="preserve"> (espressa in termini di ore/settimana) del fornitore a soddisfare le richieste di produzione</w:t>
      </w:r>
      <w:r w:rsidR="00092DB2">
        <w:t xml:space="preserve"> </w:t>
      </w:r>
      <w:r w:rsidR="00290B6C">
        <w:t>varia</w:t>
      </w:r>
      <w:r w:rsidR="002F0049">
        <w:t xml:space="preserve"> settimanalmente</w:t>
      </w:r>
      <w:r w:rsidR="00290B6C">
        <w:t>.</w:t>
      </w:r>
    </w:p>
    <w:p w14:paraId="3C448658" w14:textId="662007D3" w:rsidR="00290B6C" w:rsidRDefault="00290B6C" w:rsidP="00CD47FE">
      <w:r>
        <w:t>Per ciascuna delle merci di cui è richiesta la produzione esiste una valutazione temporale delle risorse necessarie per completare il lavoro.</w:t>
      </w:r>
    </w:p>
    <w:p w14:paraId="25675943" w14:textId="48BA62A2" w:rsidR="001416C0" w:rsidRDefault="00F2697C" w:rsidP="00CD47FE">
      <w:r>
        <w:t>Dal</w:t>
      </w:r>
      <w:r w:rsidR="001416C0">
        <w:t xml:space="preserve"> momento in cui una determinata lavorazione viene </w:t>
      </w:r>
      <w:r>
        <w:t>richiesta</w:t>
      </w:r>
      <w:r w:rsidR="00FF6325">
        <w:t>, questa sarà</w:t>
      </w:r>
      <w:r w:rsidR="001416C0"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>una data che</w:t>
      </w:r>
      <w:r w:rsidR="00364E55">
        <w:t xml:space="preserve"> dipende</w:t>
      </w:r>
      <w:r w:rsidR="001416C0">
        <w:t xml:space="preserve"> d</w:t>
      </w:r>
      <w:r w:rsidR="00364E55">
        <w:t>a</w:t>
      </w:r>
      <w:r w:rsidR="001416C0">
        <w:t>l</w:t>
      </w:r>
      <w:r w:rsidR="00364E55">
        <w:t xml:space="preserve"> numero di ore stimato</w:t>
      </w:r>
      <w:r w:rsidR="001416C0">
        <w:t xml:space="preserve"> per la produzione, e d</w:t>
      </w:r>
      <w:r w:rsidR="00364E55">
        <w:t>a</w:t>
      </w:r>
      <w:r w:rsidR="001416C0">
        <w:t>lla capacità produttiva</w:t>
      </w:r>
      <w:r w:rsidR="00092DB2">
        <w:t xml:space="preserve"> erogabile dal</w:t>
      </w:r>
      <w:r>
        <w:t xml:space="preserve"> fornitore</w:t>
      </w:r>
      <w:r w:rsidR="00FF6325">
        <w:t xml:space="preserve">. Per esempio, se il tempo di produzione è valutato in 100 ore, e </w:t>
      </w:r>
      <w:r w:rsidR="00092DB2">
        <w:t>la risorsa che fornisce il lavoro</w:t>
      </w:r>
      <w:r w:rsidR="00FF6325">
        <w:t xml:space="preserve"> ha una capacità produttiva di 50 ore/settimana, allora il prodotto finito sarà consegnato in due settimane.</w:t>
      </w:r>
    </w:p>
    <w:p w14:paraId="71B67CC5" w14:textId="48242F68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</w:t>
      </w:r>
      <w:r w:rsidR="00F2697C">
        <w:t xml:space="preserve">posticipata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509264FA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>di distribuire in maniera ottimale i carichi di lavoro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di uniformare i carichi di lavoro.</w:t>
      </w:r>
      <w:r w:rsidR="00092DB2">
        <w:t xml:space="preserve"> Il tutto è mirato ad una simulazione della produzione allo scopo di </w:t>
      </w:r>
      <w:proofErr w:type="spellStart"/>
      <w:r w:rsidR="00092DB2">
        <w:t>plannig</w:t>
      </w:r>
      <w:proofErr w:type="spellEnd"/>
      <w:r w:rsidR="00092DB2">
        <w:t>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59145014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succe</w:t>
      </w:r>
      <w:r w:rsidR="00092DB2">
        <w:t>s</w:t>
      </w:r>
      <w:r w:rsidR="00C65C02">
        <w:t>sive.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1BB25411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</w:t>
      </w:r>
      <w:r w:rsidR="0069656B">
        <w:t xml:space="preserve"> di ore erogabili dal fornitore per la specifica </w:t>
      </w:r>
      <w:r w:rsidR="00F929ED">
        <w:t>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>implementazione dell’algoritmo di ottimizzazione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E4195F2" w:rsidR="00395F9C" w:rsidRPr="00A53C42" w:rsidRDefault="005F3B83" w:rsidP="00636767">
            <w:r>
              <w:t xml:space="preserve">(INT </w:t>
            </w:r>
            <w:proofErr w:type="gramStart"/>
            <w:r>
              <w:t>IDENTITY(</w:t>
            </w:r>
            <w:proofErr w:type="gramEnd"/>
            <w:r>
              <w:t>1,1)</w:t>
            </w:r>
            <w:r w:rsidR="00A53C42"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790BED9A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2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566EE50E" w:rsidR="00395F9C" w:rsidRPr="00D47BFA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28)</w:t>
            </w:r>
            <w:r w:rsidR="00A53C42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40A710F9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>CH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  <w:r w:rsidR="00AF595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relativa a WEEK_PLAN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6AED3618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2A05E60D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6A761243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l range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776B132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7110DF">
              <w:rPr>
                <w:rStyle w:val="Rimandonotaapidipagina"/>
                <w:rFonts w:ascii="Calibri" w:eastAsia="Times New Roman" w:hAnsi="Calibri" w:cs="Times New Roman"/>
                <w:color w:val="000000"/>
                <w:lang w:eastAsia="it-IT"/>
              </w:rPr>
              <w:footnoteReference w:id="1"/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519A5116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092DB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504CF98B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bookmarkStart w:id="2" w:name="OLE_LINK1"/>
            <w:bookmarkStart w:id="3" w:name="OLE_LINK2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bookmarkEnd w:id="2"/>
            <w:bookmarkEnd w:id="3"/>
            <w:proofErr w:type="spellStart"/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13F33787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76507281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2E2EB660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3D2C0E74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1AA91A60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Flag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lastRenderedPageBreak/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213224C8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3273AE42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  <w:r w:rsidR="0069656B">
        <w:t xml:space="preserve"> (non è ancora stato deciso se si tratterà di un dataset, o di un file di testo in formato </w:t>
      </w:r>
      <w:proofErr w:type="spellStart"/>
      <w:r w:rsidR="0069656B">
        <w:t>csv</w:t>
      </w:r>
      <w:proofErr w:type="spellEnd"/>
      <w:r w:rsidR="0069656B">
        <w:t>, o altro. A scopo di sviluppo utilizzeremo per il momento una tabella appoggiata su SQL Server).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1F096893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69656B">
        <w:t>iesta “</w:t>
      </w:r>
      <w:proofErr w:type="spellStart"/>
      <w:r w:rsidR="0069656B">
        <w:t>Required</w:t>
      </w:r>
      <w:proofErr w:type="spellEnd"/>
      <w:r w:rsidR="0069656B">
        <w:t>” (cioè il numero di ore che si rendono necessarie per eseguire la lavorazione).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1F82D819" w:rsidR="007D0708" w:rsidRDefault="004D24C4" w:rsidP="005C067E">
      <w:r>
        <w:lastRenderedPageBreak/>
        <w:t>A</w:t>
      </w:r>
      <w:r w:rsidR="007D0708">
        <w:t>lla settimana corrente deve essere assegnato il carico di lavoro richiesto</w:t>
      </w:r>
      <w:r>
        <w:t xml:space="preserve">, in ordine di </w:t>
      </w:r>
      <w:r w:rsidR="0069656B">
        <w:t>“</w:t>
      </w:r>
      <w:proofErr w:type="spellStart"/>
      <w:r w:rsidR="00092DB2">
        <w:t>Priority</w:t>
      </w:r>
      <w:proofErr w:type="spellEnd"/>
      <w:r w:rsidR="0069656B">
        <w:t>”</w:t>
      </w:r>
      <w:r w:rsidR="000E495C">
        <w:t>, in funzione della disponibilità “</w:t>
      </w:r>
      <w:proofErr w:type="spellStart"/>
      <w:r w:rsidR="000E495C">
        <w:t>Capacity</w:t>
      </w:r>
      <w:proofErr w:type="spellEnd"/>
      <w:r w:rsidR="000E495C">
        <w:t>” assegnata alla settimana stessa</w:t>
      </w:r>
      <w:r w:rsidR="007D0708">
        <w:t>.</w:t>
      </w:r>
      <w:r w:rsidR="00B662A5">
        <w:t xml:space="preserve"> </w:t>
      </w:r>
      <w:r w:rsidR="00092DB2">
        <w:t>Se in una settimana sono richieste due lavorazioni con la stessa “</w:t>
      </w:r>
      <w:proofErr w:type="spellStart"/>
      <w:r w:rsidR="00092DB2">
        <w:t>Priority</w:t>
      </w:r>
      <w:proofErr w:type="spellEnd"/>
      <w:r w:rsidR="00092DB2">
        <w:t xml:space="preserve">”, queste vanno assegnate in ragione della reciproca percentuale.  </w:t>
      </w:r>
    </w:p>
    <w:p w14:paraId="69AF71CB" w14:textId="647EDC7F" w:rsidR="00B02782" w:rsidRDefault="00F63442" w:rsidP="005C067E">
      <w:r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832369">
        <w:t xml:space="preserve"> potrà essere eseguita</w:t>
      </w:r>
      <w:r w:rsidR="004D24C4">
        <w:t xml:space="preserve"> al massimo </w:t>
      </w:r>
      <w:r w:rsidR="00832369">
        <w:t>per “Late</w:t>
      </w:r>
      <w:r w:rsidR="00E6789C">
        <w:t>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0219B71D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6529D1">
        <w:t xml:space="preserve"> sussiste</w:t>
      </w:r>
      <w:r w:rsidR="001B620A">
        <w:t xml:space="preserve"> “</w:t>
      </w:r>
      <w:r w:rsidR="004E64B9">
        <w:t>una</w:t>
      </w:r>
      <w:r w:rsidR="006529D1">
        <w:t xml:space="preserve"> condizione necessaria e sufficiente</w:t>
      </w:r>
      <w:r>
        <w:t>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</w:t>
      </w:r>
      <w:r w:rsidR="006529D1">
        <w:t xml:space="preserve"> per due (o più) lavorazioni “vecchie” che abbiano la stessa “</w:t>
      </w:r>
      <w:proofErr w:type="spellStart"/>
      <w:r w:rsidR="006529D1">
        <w:t>Priority</w:t>
      </w:r>
      <w:proofErr w:type="spellEnd"/>
      <w:r w:rsidR="006529D1">
        <w:t xml:space="preserve">”, vale il principio di ripartizione percentuale cui abbiamo già accennato. Una volta esaurite tutte le lavorazioni pendenti, vengono considerate quelle assegnate alla settimana corrente, sempre considerando le relative </w:t>
      </w:r>
      <w:r w:rsidR="001B620A">
        <w:t>“</w:t>
      </w:r>
      <w:proofErr w:type="spellStart"/>
      <w:r w:rsidR="001B620A">
        <w:t>Priority</w:t>
      </w:r>
      <w:proofErr w:type="spellEnd"/>
      <w:r w:rsidR="001B620A">
        <w:t>”</w:t>
      </w:r>
      <w:r w:rsidR="006529D1">
        <w:t>.</w:t>
      </w:r>
      <w:r>
        <w:t xml:space="preserve"> </w:t>
      </w:r>
    </w:p>
    <w:p w14:paraId="1D13D2E3" w14:textId="4C8B15F7" w:rsidR="00584139" w:rsidRDefault="001B620A" w:rsidP="005C067E">
      <w:r>
        <w:t>Il termine “</w:t>
      </w:r>
      <w:r w:rsidR="006529D1">
        <w:t>condizione necessarie e sufficiente</w:t>
      </w:r>
      <w:r w:rsidR="00584139">
        <w:t xml:space="preserve">” ha il seguente significato: </w:t>
      </w:r>
    </w:p>
    <w:p w14:paraId="2DB0F56A" w14:textId="04D0F5AE" w:rsidR="001B620A" w:rsidRDefault="00E749A8" w:rsidP="006529D1">
      <w:pPr>
        <w:pStyle w:val="Paragrafoelenco"/>
        <w:numPr>
          <w:ilvl w:val="0"/>
          <w:numId w:val="12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1367FBA8" w14:textId="067650F9" w:rsidR="004342B2" w:rsidRDefault="004E64B9" w:rsidP="005C067E">
      <w:r>
        <w:t>Se questo requisito</w:t>
      </w:r>
      <w:r w:rsidR="004342B2">
        <w:t xml:space="preserve"> </w:t>
      </w:r>
      <w:r>
        <w:t>è soddisfatto</w:t>
      </w:r>
      <w:r w:rsidR="004342B2">
        <w:t>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Potrà essere assegnata una quantità di lavoro pari alla </w:t>
      </w:r>
      <w:r w:rsidR="004C7DFB">
        <w:t>“</w:t>
      </w:r>
      <w:proofErr w:type="spellStart"/>
      <w:r w:rsidR="00370593">
        <w:t>Capacity</w:t>
      </w:r>
      <w:proofErr w:type="spellEnd"/>
      <w:r w:rsidR="004C7DFB">
        <w:t>”</w:t>
      </w:r>
      <w:r w:rsidR="00370593">
        <w:t xml:space="preserve"> (nel caso più fortunato)</w:t>
      </w:r>
      <w:r w:rsidR="00F45087">
        <w:t>, oppure una sua frazione.</w:t>
      </w:r>
    </w:p>
    <w:p w14:paraId="1328DF42" w14:textId="6445E351" w:rsidR="00F45087" w:rsidRDefault="00F45087" w:rsidP="004E64B9">
      <w:pPr>
        <w:pStyle w:val="Paragrafoelenco"/>
        <w:numPr>
          <w:ilvl w:val="0"/>
          <w:numId w:val="12"/>
        </w:numPr>
      </w:pPr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>” (sottr</w:t>
      </w:r>
      <w:r w:rsidR="004E64B9">
        <w:t>aendone la frazione assegnata).</w:t>
      </w:r>
    </w:p>
    <w:p w14:paraId="6FCF08F9" w14:textId="54BF187B" w:rsidR="004E64B9" w:rsidRDefault="004E64B9" w:rsidP="005C067E">
      <w:pPr>
        <w:pStyle w:val="Paragrafoelenco"/>
        <w:numPr>
          <w:ilvl w:val="0"/>
          <w:numId w:val="12"/>
        </w:numPr>
      </w:pPr>
      <w:r>
        <w:t>Se la lavorazione per la settimana corrente è stata completata, e rimane ancora “</w:t>
      </w:r>
      <w:proofErr w:type="spellStart"/>
      <w:r>
        <w:t>Capacity</w:t>
      </w:r>
      <w:proofErr w:type="spellEnd"/>
      <w:r>
        <w:t xml:space="preserve">” residua, allora sarà necessario assegnare alla settimana corrente quantità di lavoro richieste </w:t>
      </w:r>
      <w:r w:rsidR="00A4681B">
        <w:t>nelle settimane successive, e questo in base al valore “</w:t>
      </w:r>
      <w:proofErr w:type="spellStart"/>
      <w:r w:rsidR="00A4681B">
        <w:t>Ahead</w:t>
      </w:r>
      <w:proofErr w:type="spellEnd"/>
      <w:r w:rsidR="00A4681B">
        <w:t xml:space="preserve">” della settimana. Questo significa che non sarà possibile anticipare la lavorazione di settimane che sono più avanti nel tempo di WEEK_PLAN + </w:t>
      </w:r>
      <w:proofErr w:type="spellStart"/>
      <w:r w:rsidR="00A4681B">
        <w:t>Ahead</w:t>
      </w:r>
      <w:proofErr w:type="spellEnd"/>
      <w:r w:rsidR="00A4681B">
        <w:t xml:space="preserve">. </w:t>
      </w:r>
    </w:p>
    <w:p w14:paraId="611DEE62" w14:textId="173D12F7" w:rsidR="00A4681B" w:rsidRPr="00B75846" w:rsidRDefault="00183C7D" w:rsidP="005C067E">
      <w:r w:rsidRPr="00B75846">
        <w:rPr>
          <w:u w:val="single"/>
        </w:rPr>
        <w:t>In generale una settimana</w:t>
      </w:r>
      <w:r w:rsidR="00B75846" w:rsidRPr="00B75846">
        <w:rPr>
          <w:u w:val="single"/>
        </w:rPr>
        <w:t xml:space="preserve"> WEEK</w:t>
      </w:r>
      <w:r w:rsidRPr="00B75846">
        <w:rPr>
          <w:u w:val="single"/>
        </w:rPr>
        <w:t xml:space="preserve"> </w:t>
      </w:r>
      <w:r w:rsidR="003F03A7" w:rsidRPr="00B75846">
        <w:rPr>
          <w:u w:val="single"/>
        </w:rPr>
        <w:t>è elaborabile se</w:t>
      </w:r>
      <w:r w:rsidR="00541CE2" w:rsidRPr="00B75846">
        <w:rPr>
          <w:u w:val="single"/>
        </w:rPr>
        <w:t xml:space="preserve"> è compresa nel seguente range temporale</w:t>
      </w:r>
      <w:r w:rsidR="00541CE2">
        <w:t>:</w:t>
      </w:r>
    </w:p>
    <w:p w14:paraId="14004E17" w14:textId="1FDB25B3" w:rsidR="006E76CE" w:rsidRPr="00B75846" w:rsidRDefault="00B75846" w:rsidP="00B75846">
      <w:pPr>
        <w:jc w:val="center"/>
        <w:rPr>
          <w:b/>
          <w:lang w:val="en-US"/>
        </w:rPr>
      </w:pPr>
      <w:r w:rsidRPr="00B75846">
        <w:rPr>
          <w:b/>
          <w:lang w:val="en-US"/>
        </w:rPr>
        <w:t>WEEK_PLAN - Late &lt;= WEEK &lt;= WEEK_PLAN + Ahead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t e Output</w:t>
        </w:r>
      </w:hyperlink>
      <w:r w:rsidR="00EC0EB8">
        <w:t>.</w:t>
      </w:r>
    </w:p>
    <w:p w14:paraId="3FB66442" w14:textId="4E0BB0AB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91030C">
        <w:t xml:space="preserve"> raggruppamento </w:t>
      </w:r>
      <w:r w:rsidR="00440E2E">
        <w:t>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lastRenderedPageBreak/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704A8CBD" w:rsidR="00FD2386" w:rsidRDefault="00EC0EB8" w:rsidP="00CE2319">
      <w:pPr>
        <w:pStyle w:val="Paragrafoelenco"/>
        <w:numPr>
          <w:ilvl w:val="0"/>
          <w:numId w:val="4"/>
        </w:numPr>
      </w:pPr>
      <w:r>
        <w:t>Ordinare</w:t>
      </w:r>
      <w:r w:rsidR="006313C8">
        <w:t xml:space="preserve"> </w:t>
      </w:r>
      <w:r w:rsidR="00A91ACA">
        <w:t xml:space="preserve">il risultato per </w:t>
      </w:r>
      <w:r w:rsidR="0091030C">
        <w:t>“</w:t>
      </w:r>
      <w:proofErr w:type="spellStart"/>
      <w:r w:rsidR="00A91ACA">
        <w:t>Priority</w:t>
      </w:r>
      <w:proofErr w:type="spellEnd"/>
      <w:r w:rsidR="0091030C">
        <w:t>”</w:t>
      </w:r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0EDE96FD" w14:textId="77777777" w:rsidR="0091030C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</w:t>
      </w:r>
      <w:proofErr w:type="spellStart"/>
      <w:r w:rsidR="0091030C">
        <w:rPr>
          <w:rFonts w:ascii="Consolas" w:hAnsi="Consolas"/>
        </w:rPr>
        <w:t>PrepareOptimization</w:t>
      </w:r>
      <w:proofErr w:type="spellEnd"/>
      <w:r w:rsidR="0091030C">
        <w:rPr>
          <w:rFonts w:ascii="Consolas" w:hAnsi="Consolas"/>
        </w:rPr>
        <w:t xml:space="preserve"> s</w:t>
      </w:r>
      <w:r w:rsidRPr="00ED2337">
        <w:rPr>
          <w:rFonts w:ascii="Consolas" w:hAnsi="Consolas"/>
        </w:rPr>
        <w:t>orta la tabella dei</w:t>
      </w:r>
    </w:p>
    <w:p w14:paraId="53C26F39" w14:textId="25B7587F" w:rsidR="00CA5924" w:rsidRPr="00ED2337" w:rsidRDefault="0091030C" w:rsidP="00CA5924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CA5924" w:rsidRPr="00ED2337">
        <w:rPr>
          <w:rFonts w:ascii="Consolas" w:hAnsi="Consolas"/>
        </w:rPr>
        <w:t xml:space="preserve">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31A86D9A" w14:textId="388C2302" w:rsidR="0039069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r w:rsidR="00390697">
        <w:rPr>
          <w:rFonts w:ascii="Consolas" w:hAnsi="Consolas"/>
          <w:lang w:val="en-US"/>
        </w:rPr>
        <w:t>denominate</w:t>
      </w:r>
    </w:p>
    <w:p w14:paraId="2F1BACD7" w14:textId="36810482" w:rsidR="00CA5924" w:rsidRPr="00CA5924" w:rsidRDefault="00390697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="00CA5924" w:rsidRPr="00CA5924">
        <w:rPr>
          <w:rFonts w:ascii="Consolas" w:hAnsi="Consolas"/>
          <w:lang w:val="en-US"/>
        </w:rPr>
        <w:t xml:space="preserve"> </w:t>
      </w:r>
      <w:proofErr w:type="spellStart"/>
      <w:r w:rsidR="00CA5924"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2148B9">
        <w:rPr>
          <w:rFonts w:ascii="Consolas" w:hAnsi="Consolas"/>
          <w:b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 w:rsidRPr="002148B9">
        <w:rPr>
          <w:rFonts w:ascii="Consolas" w:hAnsi="Consolas"/>
          <w:b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2D12BD41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="00D42992" w:rsidRPr="00AF5951">
        <w:rPr>
          <w:rFonts w:ascii="Consolas" w:hAnsi="Consolas"/>
          <w:b/>
          <w:lang w:val="en-US"/>
        </w:rPr>
        <w:t>ElaborateWeek</w:t>
      </w:r>
      <w:proofErr w:type="spellEnd"/>
      <w:r w:rsidR="00D42992" w:rsidRPr="00AF5951">
        <w:rPr>
          <w:rFonts w:ascii="Consolas" w:hAnsi="Consolas"/>
          <w:b/>
          <w:lang w:val="en-US"/>
        </w:rPr>
        <w:t>(</w:t>
      </w:r>
      <w:proofErr w:type="spellStart"/>
      <w:r w:rsidR="00D42992" w:rsidRPr="00AF5951">
        <w:rPr>
          <w:rFonts w:ascii="Consolas" w:hAnsi="Consolas"/>
          <w:b/>
          <w:lang w:val="en-US"/>
        </w:rPr>
        <w:t>week_record</w:t>
      </w:r>
      <w:r w:rsidR="006500AD">
        <w:rPr>
          <w:rFonts w:ascii="Consolas" w:hAnsi="Consolas"/>
          <w:b/>
          <w:lang w:val="en-US"/>
        </w:rPr>
        <w:t>s</w:t>
      </w:r>
      <w:proofErr w:type="spellEnd"/>
      <w:r w:rsidR="00D42992" w:rsidRPr="00AF5951">
        <w:rPr>
          <w:rFonts w:ascii="Consolas" w:hAnsi="Consolas"/>
          <w:b/>
          <w:lang w:val="en-US"/>
        </w:rPr>
        <w:t>)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Pr="00AF5951">
        <w:rPr>
          <w:rFonts w:ascii="Consolas" w:hAnsi="Consolas"/>
          <w:lang w:val="en-US"/>
        </w:rPr>
        <w:tab/>
      </w:r>
      <w:r w:rsidR="00CA5924" w:rsidRPr="00AF5951">
        <w:rPr>
          <w:rFonts w:ascii="Consolas" w:hAnsi="Consolas"/>
          <w:lang w:val="en-U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599BAA42" w:rsidR="000C62D6" w:rsidRDefault="000C62D6" w:rsidP="000C62D6">
      <w:pPr>
        <w:pStyle w:val="Titolo2"/>
      </w:pPr>
      <w:r>
        <w:t>Procedura che elabora la settimana corrente (</w:t>
      </w:r>
      <w:proofErr w:type="spellStart"/>
      <w:r w:rsidR="00D42992">
        <w:t>ElaborateWeek</w:t>
      </w:r>
      <w:proofErr w:type="spellEnd"/>
      <w:r>
        <w:t>)</w:t>
      </w:r>
    </w:p>
    <w:p w14:paraId="575380DC" w14:textId="65889F54" w:rsidR="003A69EA" w:rsidRPr="00DB1229" w:rsidRDefault="003A69EA" w:rsidP="003A69EA">
      <w:r w:rsidRPr="00DB1229">
        <w:t>Riceve in argomento</w:t>
      </w:r>
      <w:r w:rsidR="00DB1229" w:rsidRPr="00DB1229">
        <w:t xml:space="preserve"> la lista dei record </w:t>
      </w:r>
      <w:r w:rsidR="00DB1229">
        <w:t>relativi</w:t>
      </w:r>
      <w:r w:rsidR="00DB1229" w:rsidRPr="00DB1229">
        <w:t xml:space="preserve"> alla week, gi</w:t>
      </w:r>
      <w:r w:rsidR="00DB1229">
        <w:t>à</w:t>
      </w:r>
      <w:r w:rsidR="00DB1229" w:rsidRPr="00DB1229">
        <w:t xml:space="preserve"> ordinati</w:t>
      </w:r>
      <w:r w:rsidR="00DB1229">
        <w:t xml:space="preserve"> per priorità decrescente</w:t>
      </w:r>
      <w:r w:rsidR="00DB1229" w:rsidRPr="00DB1229">
        <w:t xml:space="preserve"> </w:t>
      </w:r>
    </w:p>
    <w:p w14:paraId="78A45ECE" w14:textId="2D41FB54" w:rsidR="000C62D6" w:rsidRPr="003108CD" w:rsidRDefault="00D42992" w:rsidP="006A4137">
      <w:pPr>
        <w:spacing w:after="0"/>
        <w:rPr>
          <w:rFonts w:ascii="Consolas" w:hAnsi="Consolas"/>
          <w:b/>
          <w:lang w:val="en-US"/>
        </w:rPr>
      </w:pPr>
      <w:proofErr w:type="spellStart"/>
      <w:r>
        <w:rPr>
          <w:rFonts w:ascii="Consolas" w:hAnsi="Consolas"/>
          <w:b/>
          <w:lang w:val="en-US"/>
        </w:rPr>
        <w:t>Elaborate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r w:rsidR="006500AD">
        <w:rPr>
          <w:rFonts w:ascii="Consolas" w:hAnsi="Consolas"/>
          <w:b/>
          <w:lang w:val="en-US"/>
        </w:rPr>
        <w:t>s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442869C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</w:t>
      </w:r>
      <w:proofErr w:type="spellStart"/>
      <w:proofErr w:type="gramStart"/>
      <w:r w:rsidR="00390697" w:rsidRPr="00A71F39">
        <w:rPr>
          <w:rFonts w:ascii="Consolas" w:hAnsi="Consolas" w:cs="Consolas"/>
          <w:b/>
          <w:lang w:val="en-US"/>
        </w:rPr>
        <w:t>currentweek</w:t>
      </w:r>
      <w:r w:rsidR="00390697">
        <w:rPr>
          <w:rFonts w:ascii="Consolas" w:hAnsi="Consolas"/>
          <w:lang w:val="en-US"/>
        </w:rPr>
        <w:t>.</w:t>
      </w:r>
      <w:r w:rsidRPr="003108CD">
        <w:rPr>
          <w:rFonts w:ascii="Consolas" w:hAnsi="Consolas"/>
          <w:lang w:val="en-US"/>
        </w:rPr>
        <w:t>Capacity</w:t>
      </w:r>
      <w:proofErr w:type="spellEnd"/>
      <w:proofErr w:type="gramEnd"/>
      <w:r w:rsidRPr="003108CD">
        <w:rPr>
          <w:rFonts w:ascii="Consolas" w:hAnsi="Consolas"/>
          <w:lang w:val="en-US"/>
        </w:rPr>
        <w:t xml:space="preserve"> &gt;0)</w:t>
      </w:r>
    </w:p>
    <w:p w14:paraId="013B84D0" w14:textId="364AE8CC" w:rsidR="00B21DF0" w:rsidRPr="00AF5951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AF5951">
        <w:rPr>
          <w:rFonts w:ascii="Consolas" w:hAnsi="Consolas"/>
          <w:lang w:val="en-U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 w:rsidRPr="00AF5951">
        <w:rPr>
          <w:rFonts w:ascii="Consolas" w:hAnsi="Consolas"/>
          <w:lang w:val="en-US"/>
        </w:rPr>
        <w:tab/>
      </w:r>
      <w:r>
        <w:rPr>
          <w:rFonts w:ascii="Consolas" w:hAnsi="Consolas"/>
        </w:rPr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010E6C4A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="00DB1229">
        <w:rPr>
          <w:rFonts w:ascii="Consolas" w:hAnsi="Consolas"/>
          <w:lang w:val="en-US"/>
        </w:rPr>
        <w:t xml:space="preserve">// </w:t>
      </w:r>
      <w:proofErr w:type="spellStart"/>
      <w:r w:rsidR="00DB1229">
        <w:rPr>
          <w:rFonts w:ascii="Consolas" w:hAnsi="Consolas"/>
          <w:lang w:val="en-US"/>
        </w:rPr>
        <w:t>ai</w:t>
      </w:r>
      <w:proofErr w:type="spellEnd"/>
      <w:r w:rsidRPr="00230D30">
        <w:rPr>
          <w:rFonts w:ascii="Consolas" w:hAnsi="Consolas"/>
          <w:lang w:val="en-US"/>
        </w:rPr>
        <w:t xml:space="preserve">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r w:rsidR="00DB1229">
        <w:rPr>
          <w:rFonts w:ascii="Consolas" w:hAnsi="Consolas"/>
          <w:lang w:val="en-US"/>
        </w:rPr>
        <w:t>s</w:t>
      </w:r>
      <w:proofErr w:type="spellEnd"/>
      <w:r w:rsidR="00DB1229">
        <w:rPr>
          <w:rFonts w:ascii="Consolas" w:hAnsi="Consolas"/>
          <w:lang w:val="en-US"/>
        </w:rPr>
        <w:t>)</w:t>
      </w:r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148B9">
        <w:rPr>
          <w:rFonts w:ascii="Consolas" w:hAnsi="Consolas"/>
          <w:b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94752" w:rsidRPr="00ED2337">
        <w:rPr>
          <w:rFonts w:ascii="Consolas" w:hAnsi="Consolas"/>
        </w:rPr>
        <w:t>sono compatibili con il parametro “</w:t>
      </w:r>
      <w:commentRangeStart w:id="4"/>
      <w:commentRangeStart w:id="5"/>
      <w:r w:rsidR="00194752" w:rsidRPr="00ED2337">
        <w:rPr>
          <w:rFonts w:ascii="Consolas" w:hAnsi="Consolas"/>
        </w:rPr>
        <w:t>Late</w:t>
      </w:r>
      <w:commentRangeEnd w:id="4"/>
      <w:r w:rsidR="001E1DFA">
        <w:rPr>
          <w:rStyle w:val="Rimandocommento"/>
        </w:rPr>
        <w:commentReference w:id="4"/>
      </w:r>
      <w:commentRangeEnd w:id="5"/>
      <w:r w:rsidR="00E9034E">
        <w:rPr>
          <w:rStyle w:val="Rimandocommento"/>
        </w:rPr>
        <w:commentReference w:id="5"/>
      </w:r>
      <w:r w:rsidR="00194752" w:rsidRPr="00ED2337">
        <w:rPr>
          <w:rFonts w:ascii="Consolas" w:hAnsi="Consolas"/>
        </w:rPr>
        <w:t>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lastRenderedPageBreak/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proofErr w:type="spellEnd"/>
    </w:p>
    <w:p w14:paraId="553D888E" w14:textId="0E1E2954" w:rsidR="000C62D6" w:rsidRDefault="00390697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proofErr w:type="gramStart"/>
      <w:r w:rsidRPr="002B6882">
        <w:rPr>
          <w:rFonts w:ascii="Consolas" w:hAnsi="Consolas" w:cs="Consolas"/>
          <w:b/>
        </w:rPr>
        <w:t>currentweek</w:t>
      </w:r>
      <w:r>
        <w:rPr>
          <w:rFonts w:ascii="Consolas" w:hAnsi="Consolas"/>
        </w:rPr>
        <w:t>.</w:t>
      </w:r>
      <w:r w:rsidR="000B68E1">
        <w:rPr>
          <w:rFonts w:ascii="Consolas" w:hAnsi="Consolas"/>
        </w:rPr>
        <w:t>Capacity</w:t>
      </w:r>
      <w:proofErr w:type="spellEnd"/>
      <w:proofErr w:type="gramEnd"/>
      <w:r w:rsidR="000B68E1">
        <w:rPr>
          <w:rFonts w:ascii="Consolas" w:hAnsi="Consolas"/>
        </w:rPr>
        <w:t xml:space="preserve"> -= </w:t>
      </w:r>
      <w:proofErr w:type="spellStart"/>
      <w:r w:rsidR="000B68E1"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103AD138" w14:textId="3E02A60F" w:rsidR="00390697" w:rsidRPr="00171947" w:rsidRDefault="00ED2337" w:rsidP="00CE6B62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="009D6863">
        <w:rPr>
          <w:rFonts w:ascii="Consolas" w:hAnsi="Consolas"/>
          <w:lang w:eastAsia="it-IT"/>
        </w:rPr>
        <w:t>elabora le richieste relative</w:t>
      </w:r>
      <w:r w:rsidR="00BF1925">
        <w:rPr>
          <w:rFonts w:ascii="Consolas" w:hAnsi="Consolas"/>
          <w:lang w:eastAsia="it-IT"/>
        </w:rPr>
        <w:t xml:space="preserve"> ai</w:t>
      </w:r>
      <w:r w:rsidRPr="00ED2337">
        <w:rPr>
          <w:rFonts w:ascii="Consolas" w:hAnsi="Consolas"/>
          <w:lang w:eastAsia="it-IT"/>
        </w:rPr>
        <w:t xml:space="preserve">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54B315FE" w14:textId="4D707583" w:rsidR="003D60A8" w:rsidRPr="00171947" w:rsidRDefault="00AC307E" w:rsidP="006B54C3">
      <w:pPr>
        <w:pStyle w:val="Nessunaspaziatura"/>
        <w:ind w:left="708" w:firstLine="708"/>
        <w:rPr>
          <w:rFonts w:ascii="Consolas" w:hAnsi="Consolas"/>
          <w:lang w:eastAsia="it-IT"/>
        </w:rPr>
      </w:pPr>
      <w:proofErr w:type="spellStart"/>
      <w:r>
        <w:rPr>
          <w:rFonts w:ascii="Consolas" w:hAnsi="Consolas"/>
          <w:b/>
          <w:lang w:eastAsia="it-IT"/>
        </w:rPr>
        <w:t>ElabCurrentWeekRequests</w:t>
      </w:r>
      <w:proofErr w:type="spellEnd"/>
      <w:r w:rsidR="00CE6B62">
        <w:rPr>
          <w:rFonts w:ascii="Consolas" w:hAnsi="Consolas"/>
          <w:b/>
          <w:lang w:eastAsia="it-IT"/>
        </w:rPr>
        <w:t>(</w:t>
      </w:r>
      <w:proofErr w:type="spellStart"/>
      <w:r w:rsidR="00DB1229">
        <w:rPr>
          <w:rFonts w:ascii="Consolas" w:hAnsi="Consolas"/>
          <w:b/>
          <w:lang w:eastAsia="it-IT"/>
        </w:rPr>
        <w:t>week_records</w:t>
      </w:r>
      <w:proofErr w:type="spellEnd"/>
      <w:r w:rsidR="00DB1229">
        <w:rPr>
          <w:rFonts w:ascii="Consolas" w:hAnsi="Consolas"/>
          <w:b/>
          <w:lang w:eastAsia="it-IT"/>
        </w:rPr>
        <w:t>)</w:t>
      </w:r>
    </w:p>
    <w:p w14:paraId="6CD67F4C" w14:textId="77777777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bookmarkStart w:id="6" w:name="OLE_LINK6"/>
      <w:r>
        <w:rPr>
          <w:rFonts w:ascii="Consolas" w:hAnsi="Consolas"/>
          <w:lang w:eastAsia="it-IT"/>
        </w:rPr>
        <w:t>// se rimane capacità residua,</w:t>
      </w:r>
    </w:p>
    <w:p w14:paraId="084BA264" w14:textId="4D83980B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anticipa la lavorazione delle settimane successive</w:t>
      </w:r>
    </w:p>
    <w:bookmarkEnd w:id="6"/>
    <w:p w14:paraId="4AFBFEBE" w14:textId="77777777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2B6882">
        <w:rPr>
          <w:rFonts w:ascii="Consolas" w:hAnsi="Consolas"/>
          <w:lang w:val="en-US" w:eastAsia="it-IT"/>
        </w:rPr>
        <w:t>i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Capacity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&gt; 0)</w:t>
      </w:r>
    </w:p>
    <w:p w14:paraId="4068AAEC" w14:textId="5DD34161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{</w:t>
      </w:r>
    </w:p>
    <w:p w14:paraId="0C800374" w14:textId="1E47D314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>if (</w:t>
      </w:r>
      <w:proofErr w:type="spellStart"/>
      <w:r w:rsidRPr="00171947">
        <w:rPr>
          <w:rFonts w:ascii="Consolas" w:hAnsi="Consolas" w:cs="Consolas"/>
          <w:b/>
          <w:lang w:val="en-US"/>
        </w:rPr>
        <w:t>GetAheadRequests</w:t>
      </w:r>
      <w:proofErr w:type="spellEnd"/>
      <w:r w:rsidR="00307419" w:rsidRPr="00171947">
        <w:rPr>
          <w:rFonts w:ascii="Consolas" w:hAnsi="Consolas" w:cs="Consolas"/>
          <w:lang w:val="en-US"/>
        </w:rPr>
        <w:t xml:space="preserve">) // </w:t>
      </w:r>
      <w:proofErr w:type="spellStart"/>
      <w:r w:rsidR="00307419" w:rsidRPr="00171947">
        <w:rPr>
          <w:rFonts w:ascii="Consolas" w:hAnsi="Consolas" w:cs="Consolas"/>
          <w:lang w:val="en-US"/>
        </w:rPr>
        <w:t>aheadl</w:t>
      </w:r>
      <w:r w:rsidRPr="00171947">
        <w:rPr>
          <w:rFonts w:ascii="Consolas" w:hAnsi="Consolas" w:cs="Consolas"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 xml:space="preserve">. </w:t>
      </w:r>
      <w:proofErr w:type="spellStart"/>
      <w:r w:rsidRPr="00171947">
        <w:rPr>
          <w:rFonts w:ascii="Consolas" w:hAnsi="Consolas" w:cs="Consolas"/>
          <w:lang w:val="en-US"/>
        </w:rPr>
        <w:t>Settimane</w:t>
      </w:r>
      <w:proofErr w:type="spellEnd"/>
      <w:r w:rsidRPr="00171947">
        <w:rPr>
          <w:rFonts w:ascii="Consolas" w:hAnsi="Consolas" w:cs="Consolas"/>
          <w:lang w:val="en-US"/>
        </w:rPr>
        <w:t xml:space="preserve"> </w:t>
      </w:r>
      <w:proofErr w:type="spellStart"/>
      <w:r w:rsidRPr="00171947">
        <w:rPr>
          <w:rFonts w:ascii="Consolas" w:hAnsi="Consolas" w:cs="Consolas"/>
          <w:lang w:val="en-US"/>
        </w:rPr>
        <w:t>elaborabili</w:t>
      </w:r>
      <w:proofErr w:type="spellEnd"/>
      <w:r w:rsidRPr="00171947">
        <w:rPr>
          <w:rFonts w:ascii="Consolas" w:hAnsi="Consolas" w:cs="Consolas"/>
          <w:lang w:val="en-US"/>
        </w:rPr>
        <w:t xml:space="preserve"> in </w:t>
      </w:r>
      <w:proofErr w:type="spellStart"/>
      <w:r w:rsidRPr="00171947">
        <w:rPr>
          <w:rFonts w:ascii="Consolas" w:hAnsi="Consolas" w:cs="Consolas"/>
          <w:lang w:val="en-US"/>
        </w:rPr>
        <w:t>anticipo</w:t>
      </w:r>
      <w:proofErr w:type="spellEnd"/>
    </w:p>
    <w:p w14:paraId="3558E987" w14:textId="3EF78DC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  <w:t>{</w:t>
      </w:r>
    </w:p>
    <w:p w14:paraId="3A06C729" w14:textId="15D4C3F0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lang w:val="en-US"/>
        </w:rPr>
        <w:t>Foreach</w:t>
      </w:r>
      <w:proofErr w:type="spellEnd"/>
      <w:r w:rsidRPr="00171947">
        <w:rPr>
          <w:rFonts w:ascii="Consolas" w:hAnsi="Consolas" w:cs="Consolas"/>
          <w:lang w:val="en-US"/>
        </w:rPr>
        <w:t xml:space="preserve"> (week in </w:t>
      </w:r>
      <w:proofErr w:type="spellStart"/>
      <w:r w:rsidR="00307419" w:rsidRPr="00171947">
        <w:rPr>
          <w:rFonts w:ascii="Consolas" w:hAnsi="Consolas" w:cs="Consolas"/>
          <w:b/>
          <w:lang w:val="en-US"/>
        </w:rPr>
        <w:t>a</w:t>
      </w:r>
      <w:r w:rsidRPr="00171947">
        <w:rPr>
          <w:rFonts w:ascii="Consolas" w:hAnsi="Consolas" w:cs="Consolas"/>
          <w:b/>
          <w:lang w:val="en-US"/>
        </w:rPr>
        <w:t>hea</w:t>
      </w:r>
      <w:r w:rsidR="00307419" w:rsidRPr="00171947">
        <w:rPr>
          <w:rFonts w:ascii="Consolas" w:hAnsi="Consolas" w:cs="Consolas"/>
          <w:b/>
          <w:lang w:val="en-US"/>
        </w:rPr>
        <w:t>dl</w:t>
      </w:r>
      <w:r w:rsidRPr="00171947">
        <w:rPr>
          <w:rFonts w:ascii="Consolas" w:hAnsi="Consolas" w:cs="Consolas"/>
          <w:b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>)</w:t>
      </w:r>
    </w:p>
    <w:p w14:paraId="0BA20670" w14:textId="10A19F89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  <w:t>{</w:t>
      </w:r>
    </w:p>
    <w:p w14:paraId="23720B6F" w14:textId="28BDDFE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b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b/>
          <w:lang w:val="en-US"/>
        </w:rPr>
        <w:t>ElabAheadRequests</w:t>
      </w:r>
      <w:proofErr w:type="spellEnd"/>
    </w:p>
    <w:p w14:paraId="174331DB" w14:textId="322250B1" w:rsidR="00307419" w:rsidRDefault="00307419" w:rsidP="002B6882">
      <w:pPr>
        <w:pStyle w:val="Nessunaspaziatura"/>
        <w:ind w:left="707" w:firstLine="709"/>
        <w:rPr>
          <w:rFonts w:ascii="Consolas" w:hAnsi="Consolas"/>
          <w:lang w:val="en-US" w:eastAsia="it-IT"/>
        </w:rPr>
      </w:pP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 w:rsidRPr="002B6882">
        <w:rPr>
          <w:rFonts w:ascii="Consolas" w:hAnsi="Consolas"/>
          <w:lang w:val="en-US" w:eastAsia="it-IT"/>
        </w:rPr>
        <w:t>.Capacity</w:t>
      </w:r>
      <w:proofErr w:type="spellEnd"/>
      <w:proofErr w:type="gramEnd"/>
      <w:r w:rsidRPr="002B6882">
        <w:rPr>
          <w:rFonts w:ascii="Consolas" w:hAnsi="Consolas"/>
          <w:lang w:val="en-US" w:eastAsia="it-IT"/>
        </w:rPr>
        <w:t xml:space="preserve"> -= </w:t>
      </w:r>
      <w:proofErr w:type="spellStart"/>
      <w:r w:rsidRPr="002B6882">
        <w:rPr>
          <w:rFonts w:ascii="Consolas" w:hAnsi="Consolas"/>
          <w:lang w:val="en-US" w:eastAsia="it-IT"/>
        </w:rPr>
        <w:t>frazione_assegnata</w:t>
      </w:r>
      <w:proofErr w:type="spellEnd"/>
    </w:p>
    <w:p w14:paraId="697E7190" w14:textId="43FC656D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i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currentweek</w:t>
      </w:r>
      <w:r w:rsidRPr="00171947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= 0)</w:t>
      </w:r>
    </w:p>
    <w:p w14:paraId="44CBE1B6" w14:textId="4904EBB3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break</w:t>
      </w:r>
    </w:p>
    <w:p w14:paraId="357A2B85" w14:textId="388B1198" w:rsidR="002148B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</w:rPr>
        <w:t>}</w:t>
      </w:r>
    </w:p>
    <w:p w14:paraId="46AB82F1" w14:textId="37DC8820" w:rsidR="002B6882" w:rsidRPr="0030741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>
        <w:rPr>
          <w:rFonts w:ascii="Consolas" w:hAnsi="Consolas" w:cs="Consolas"/>
        </w:rPr>
        <w:tab/>
        <w:t>}</w:t>
      </w:r>
    </w:p>
    <w:p w14:paraId="2FBB81D5" w14:textId="315C7D86" w:rsidR="002B6882" w:rsidRPr="00537F9E" w:rsidRDefault="00307419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36758A5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prenota il</w:t>
      </w:r>
      <w:r w:rsidR="00307419">
        <w:rPr>
          <w:rFonts w:ascii="Consolas" w:hAnsi="Consolas"/>
        </w:rPr>
        <w:t xml:space="preserve"> record per l’elaborazione “Late</w:t>
      </w:r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1F8CA410" w:rsidR="000C62D6" w:rsidRPr="00ED2337" w:rsidRDefault="008006A7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EnqueueRequests</w:t>
      </w:r>
      <w:proofErr w:type="spellEnd"/>
      <w:r w:rsidR="00C20DD0"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C7540C5" w14:textId="77777777" w:rsidR="009D6863" w:rsidRDefault="00B40575" w:rsidP="00B40575">
      <w:bookmarkStart w:id="7" w:name="OLE_LINK5"/>
      <w:r>
        <w:t>Riceve in argomento</w:t>
      </w:r>
      <w:r w:rsidR="00AF5951">
        <w:t xml:space="preserve"> il parametro WEEK_PLAN e il parametro Late</w:t>
      </w:r>
      <w:r w:rsidR="009D6863">
        <w:t xml:space="preserve"> relativo alla settimana in elaborazione</w:t>
      </w:r>
      <w:r w:rsidR="00AF5951">
        <w:t>.</w:t>
      </w:r>
    </w:p>
    <w:p w14:paraId="08BCEA67" w14:textId="78D9C1F8" w:rsidR="00B40575" w:rsidRDefault="00AF5951" w:rsidP="00B40575">
      <w:r>
        <w:t>In base a queste due informazioni, accede alla lista dei record c</w:t>
      </w:r>
      <w:r w:rsidR="009D6863">
        <w:t xml:space="preserve">he rappresentano le settimane il </w:t>
      </w:r>
      <w:r>
        <w:t>cui</w:t>
      </w:r>
      <w:r w:rsidR="009D6863">
        <w:t xml:space="preserve"> carico di lavoro </w:t>
      </w:r>
      <w:r>
        <w:t>è in attesa di esser</w:t>
      </w:r>
      <w:r w:rsidR="009D6863">
        <w:t>e servito (oppure è stato solo parzialmente servito</w:t>
      </w:r>
      <w:r>
        <w:t>)</w:t>
      </w:r>
      <w:r w:rsidR="009D6863">
        <w:t>, e ricava una lista dei codici WEEK_PLAN dei record dei quali è permessa l’elaborazione.</w:t>
      </w:r>
    </w:p>
    <w:bookmarkEnd w:id="7"/>
    <w:p w14:paraId="4BDE0351" w14:textId="0256F043" w:rsidR="003108CD" w:rsidRDefault="009D6863" w:rsidP="00B40575">
      <w:r>
        <w:t>Si ottiene così la lista di tutti i WEEK_PLAN che soddisfano alla regola “Late” ordinata anche in senso temporale, cioè dalla richiesta più anziana, a quella più recente.</w:t>
      </w:r>
      <w:r w:rsidR="003108CD">
        <w:t xml:space="preserve"> </w:t>
      </w:r>
    </w:p>
    <w:p w14:paraId="20F89B08" w14:textId="2FCE6653" w:rsidR="003108CD" w:rsidRDefault="009D6863" w:rsidP="00B40575">
      <w:r>
        <w:t>Ritorna la</w:t>
      </w:r>
      <w:r w:rsidR="003108CD">
        <w:t xml:space="preserve">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 w:rsidR="003108CD">
        <w:t xml:space="preserve"> </w:t>
      </w:r>
      <w:r>
        <w:t>così ottenuta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2DFBFB1F" w:rsidR="003108CD" w:rsidRDefault="00550B24" w:rsidP="003108CD">
      <w:r>
        <w:lastRenderedPageBreak/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</w:t>
      </w:r>
      <w:r w:rsidR="00676F62">
        <w:t xml:space="preserve">in </w:t>
      </w:r>
      <w:r w:rsidR="008A2B71">
        <w:t>conformità</w:t>
      </w:r>
      <w:r w:rsidR="00676F62">
        <w:t xml:space="preserve"> con la regola </w:t>
      </w:r>
      <w:r w:rsidR="008A2B71">
        <w:t>“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6E1942F2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corrente</w:t>
      </w:r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71947">
        <w:rPr>
          <w:rStyle w:val="Rimandonotaapidipagina"/>
        </w:rPr>
        <w:footnoteReference w:id="2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bookmarkStart w:id="10" w:name="OLE_LINK3"/>
      <w:bookmarkStart w:id="11" w:name="OLE_LINK4"/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bookmarkEnd w:id="10"/>
      <w:bookmarkEnd w:id="11"/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D42992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D42992">
        <w:rPr>
          <w:rFonts w:ascii="Consolas" w:hAnsi="Consolas" w:cs="Consolas"/>
          <w:lang w:val="en-US"/>
        </w:rPr>
        <w:t>}</w:t>
      </w:r>
    </w:p>
    <w:p w14:paraId="68B1E831" w14:textId="55388710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else</w:t>
      </w:r>
    </w:p>
    <w:p w14:paraId="5E7420D5" w14:textId="444BBA98" w:rsidR="00312385" w:rsidRPr="00D42992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D42992">
        <w:rPr>
          <w:rFonts w:ascii="Consolas" w:hAnsi="Consolas" w:cs="Consolas"/>
          <w:lang w:val="en-US"/>
        </w:rPr>
        <w:tab/>
      </w:r>
      <w:r w:rsidRPr="00D42992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90756D8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AC307E">
        <w:t>ElabCurrentWeekRequests</w:t>
      </w:r>
      <w:proofErr w:type="spellEnd"/>
      <w:r w:rsidR="003D60A8">
        <w:t>)</w:t>
      </w:r>
    </w:p>
    <w:p w14:paraId="6D6475BF" w14:textId="4776C7C1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D42992">
        <w:t>ElaborateWeek</w:t>
      </w:r>
      <w:proofErr w:type="spellEnd"/>
      <w:r w:rsidR="00815ABE">
        <w:t xml:space="preserve"> vengono scanditi uno ad uno tutti i record relativi alla settimana corrente. </w:t>
      </w:r>
    </w:p>
    <w:p w14:paraId="2B9C361A" w14:textId="096D4506" w:rsidR="00DF6567" w:rsidRPr="00815ABE" w:rsidRDefault="00AC307E" w:rsidP="00DF6567">
      <w:pPr>
        <w:pStyle w:val="Nessunaspaziatura"/>
        <w:rPr>
          <w:rFonts w:ascii="Consolas" w:hAnsi="Consolas" w:cs="Consolas"/>
          <w:b/>
        </w:rPr>
      </w:pPr>
      <w:proofErr w:type="spellStart"/>
      <w:r>
        <w:rPr>
          <w:rFonts w:ascii="Consolas" w:hAnsi="Consolas" w:cs="Consolas"/>
          <w:b/>
        </w:rPr>
        <w:t>ElabCurrentWeekRequests</w:t>
      </w:r>
      <w:proofErr w:type="spellEnd"/>
      <w:r w:rsidR="00DB1229">
        <w:rPr>
          <w:rFonts w:ascii="Consolas" w:hAnsi="Consolas" w:cs="Consolas"/>
          <w:b/>
        </w:rPr>
        <w:t>(</w:t>
      </w:r>
      <w:proofErr w:type="spellStart"/>
      <w:r w:rsidR="00DB1229">
        <w:rPr>
          <w:rFonts w:ascii="Consolas" w:hAnsi="Consolas" w:cs="Consolas"/>
          <w:b/>
        </w:rPr>
        <w:t>week_records</w:t>
      </w:r>
      <w:proofErr w:type="spellEnd"/>
      <w:r w:rsidR="00DB1229">
        <w:rPr>
          <w:rFonts w:ascii="Consolas" w:hAnsi="Consolas" w:cs="Consolas"/>
          <w:b/>
        </w:rPr>
        <w:t>)</w:t>
      </w:r>
    </w:p>
    <w:p w14:paraId="2226FC37" w14:textId="3DE0310C" w:rsidR="00DF6567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>{</w:t>
      </w:r>
    </w:p>
    <w:p w14:paraId="62016F25" w14:textId="6D77F0D7" w:rsidR="00EC6255" w:rsidRDefault="00EC6255" w:rsidP="00DF6567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</w:rPr>
        <w:tab/>
      </w:r>
      <w:r w:rsidR="00585FA8">
        <w:rPr>
          <w:rFonts w:ascii="Consolas" w:hAnsi="Consolas" w:cs="Consolas"/>
          <w:lang w:val="en-US"/>
        </w:rPr>
        <w:t>p</w:t>
      </w:r>
      <w:r w:rsidRPr="00EC6255">
        <w:rPr>
          <w:rFonts w:ascii="Consolas" w:hAnsi="Consolas" w:cs="Consolas"/>
          <w:lang w:val="en-US"/>
        </w:rPr>
        <w:t>riorities =</w:t>
      </w:r>
      <w:r>
        <w:rPr>
          <w:rFonts w:ascii="Consolas" w:hAnsi="Consolas" w:cs="Consolas"/>
          <w:lang w:val="en-US"/>
        </w:rPr>
        <w:t xml:space="preserve"> select </w:t>
      </w:r>
      <w:proofErr w:type="spellStart"/>
      <w:proofErr w:type="gramStart"/>
      <w:r>
        <w:rPr>
          <w:rFonts w:ascii="Consolas" w:hAnsi="Consolas" w:cs="Consolas"/>
          <w:lang w:val="en-US"/>
        </w:rPr>
        <w:t>Priority,count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(*) </w:t>
      </w:r>
      <w:r w:rsidRPr="00EC6255">
        <w:rPr>
          <w:rFonts w:ascii="Consolas" w:hAnsi="Consolas" w:cs="Consolas"/>
          <w:lang w:val="en-US"/>
        </w:rPr>
        <w:t xml:space="preserve">from </w:t>
      </w:r>
      <w:proofErr w:type="spellStart"/>
      <w:r w:rsidRPr="00EC6255">
        <w:rPr>
          <w:rFonts w:ascii="Consolas" w:hAnsi="Consolas" w:cs="Consolas"/>
          <w:lang w:val="en-US"/>
        </w:rPr>
        <w:t>week_records</w:t>
      </w:r>
      <w:proofErr w:type="spellEnd"/>
    </w:p>
    <w:p w14:paraId="5CC65CA5" w14:textId="24E1B9B3" w:rsidR="007A75CE" w:rsidRDefault="00EC6255" w:rsidP="00EC6255">
      <w:pPr>
        <w:pStyle w:val="Nessunaspaziatura"/>
        <w:ind w:left="1416"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 xml:space="preserve">Order by </w:t>
      </w:r>
      <w:r w:rsidRPr="00EC6255">
        <w:rPr>
          <w:rFonts w:ascii="Consolas" w:hAnsi="Consolas" w:cs="Consolas"/>
          <w:lang w:val="en-US"/>
        </w:rPr>
        <w:t xml:space="preserve">Priority </w:t>
      </w:r>
      <w:proofErr w:type="spellStart"/>
      <w:r w:rsidRPr="00EC6255">
        <w:rPr>
          <w:rFonts w:ascii="Consolas" w:hAnsi="Consolas" w:cs="Consolas"/>
          <w:lang w:val="en-US"/>
        </w:rPr>
        <w:t>asc</w:t>
      </w:r>
      <w:proofErr w:type="spellEnd"/>
      <w:r w:rsidRPr="00EC6255">
        <w:rPr>
          <w:rFonts w:ascii="Consolas" w:hAnsi="Consolas" w:cs="Consolas"/>
          <w:lang w:val="en-US"/>
        </w:rPr>
        <w:t xml:space="preserve"> </w:t>
      </w:r>
      <w:r>
        <w:rPr>
          <w:rFonts w:ascii="Consolas" w:hAnsi="Consolas" w:cs="Consolas"/>
          <w:lang w:val="en-US"/>
        </w:rPr>
        <w:t xml:space="preserve">group by </w:t>
      </w:r>
      <w:proofErr w:type="spellStart"/>
      <w:proofErr w:type="gramStart"/>
      <w:r>
        <w:rPr>
          <w:rFonts w:ascii="Consolas" w:hAnsi="Consolas" w:cs="Consolas"/>
          <w:lang w:val="en-US"/>
        </w:rPr>
        <w:t>Priority,count</w:t>
      </w:r>
      <w:proofErr w:type="spellEnd"/>
      <w:proofErr w:type="gramEnd"/>
    </w:p>
    <w:p w14:paraId="029DCE17" w14:textId="5B19EF36" w:rsidR="00EC6255" w:rsidRPr="00EC6255" w:rsidRDefault="00EC6255" w:rsidP="00EC6255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</w:p>
    <w:p w14:paraId="2C0073C6" w14:textId="6C3D691D" w:rsidR="00DB1229" w:rsidRDefault="00DB1229" w:rsidP="00DF6567">
      <w:pPr>
        <w:pStyle w:val="Nessunaspaziatura"/>
        <w:rPr>
          <w:rFonts w:ascii="Consolas" w:hAnsi="Consolas" w:cs="Consolas"/>
          <w:lang w:val="en-US"/>
        </w:rPr>
      </w:pPr>
      <w:r w:rsidRPr="00EC625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DB1229">
        <w:rPr>
          <w:rFonts w:ascii="Consolas" w:hAnsi="Consolas" w:cs="Consolas"/>
          <w:lang w:val="en-US"/>
        </w:rPr>
        <w:t>foreach</w:t>
      </w:r>
      <w:proofErr w:type="spellEnd"/>
      <w:r w:rsidRPr="00DB1229">
        <w:rPr>
          <w:rFonts w:ascii="Consolas" w:hAnsi="Consolas" w:cs="Consolas"/>
          <w:lang w:val="en-US"/>
        </w:rPr>
        <w:t>(</w:t>
      </w:r>
      <w:proofErr w:type="gramEnd"/>
      <w:r w:rsidRPr="00DB1229">
        <w:rPr>
          <w:rFonts w:ascii="Consolas" w:hAnsi="Consolas" w:cs="Consolas"/>
          <w:lang w:val="en-US"/>
        </w:rPr>
        <w:t xml:space="preserve">record in </w:t>
      </w:r>
      <w:r w:rsidR="00585FA8">
        <w:rPr>
          <w:rFonts w:ascii="Consolas" w:hAnsi="Consolas" w:cs="Consolas"/>
          <w:lang w:val="en-US"/>
        </w:rPr>
        <w:t>priorities</w:t>
      </w:r>
      <w:r w:rsidRPr="00DB1229">
        <w:rPr>
          <w:rFonts w:ascii="Consolas" w:hAnsi="Consolas" w:cs="Consolas"/>
          <w:lang w:val="en-US"/>
        </w:rPr>
        <w:t>)</w:t>
      </w:r>
    </w:p>
    <w:p w14:paraId="58012EB8" w14:textId="2D5F5E1E" w:rsidR="00DB1229" w:rsidRDefault="00DB1229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  <w:lang w:val="en-US"/>
        </w:rPr>
        <w:tab/>
      </w:r>
      <w:r w:rsidRPr="005F785B">
        <w:rPr>
          <w:rFonts w:ascii="Consolas" w:hAnsi="Consolas" w:cs="Consolas"/>
        </w:rPr>
        <w:t>{</w:t>
      </w:r>
    </w:p>
    <w:p w14:paraId="72302986" w14:textId="7698065C" w:rsidR="00272071" w:rsidRPr="00272071" w:rsidRDefault="00272071" w:rsidP="00DF6567">
      <w:pPr>
        <w:pStyle w:val="Nessunaspaziatura"/>
        <w:rPr>
          <w:rFonts w:ascii="Consolas" w:hAnsi="Consolas" w:cs="Consolas"/>
          <w:lang w:val="en-U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 w:rsidRPr="00272071">
        <w:rPr>
          <w:rFonts w:ascii="Consolas" w:hAnsi="Consolas" w:cs="Consolas"/>
          <w:lang w:val="en-US"/>
        </w:rPr>
        <w:t>total</w:t>
      </w:r>
      <w:r w:rsidR="00585FA8" w:rsidRPr="00272071">
        <w:rPr>
          <w:rFonts w:ascii="Consolas" w:hAnsi="Consolas" w:cs="Consolas"/>
          <w:lang w:val="en-US"/>
        </w:rPr>
        <w:t xml:space="preserve"> =</w:t>
      </w:r>
      <w:r>
        <w:rPr>
          <w:rFonts w:ascii="Consolas" w:hAnsi="Consolas" w:cs="Consolas"/>
          <w:lang w:val="en-US"/>
        </w:rPr>
        <w:t xml:space="preserve"> </w:t>
      </w:r>
      <w:proofErr w:type="gramStart"/>
      <w:r>
        <w:rPr>
          <w:rFonts w:ascii="Consolas" w:hAnsi="Consolas" w:cs="Consolas"/>
          <w:lang w:val="en-US"/>
        </w:rPr>
        <w:t>Sum(</w:t>
      </w:r>
      <w:proofErr w:type="spellStart"/>
      <w:proofErr w:type="gramEnd"/>
      <w:r w:rsidRPr="00272071">
        <w:rPr>
          <w:rFonts w:ascii="Consolas" w:hAnsi="Consolas" w:cs="Consolas"/>
          <w:b/>
          <w:lang w:val="en-US"/>
        </w:rPr>
        <w:t>week_records</w:t>
      </w:r>
      <w:proofErr w:type="spellEnd"/>
      <w:r>
        <w:rPr>
          <w:rFonts w:ascii="Consolas" w:hAnsi="Consolas" w:cs="Consolas"/>
          <w:lang w:val="en-US"/>
        </w:rPr>
        <w:t xml:space="preserve"> where P</w:t>
      </w:r>
      <w:r w:rsidRPr="00272071">
        <w:rPr>
          <w:rFonts w:ascii="Consolas" w:hAnsi="Consolas" w:cs="Consolas"/>
          <w:lang w:val="en-US"/>
        </w:rPr>
        <w:t xml:space="preserve">riority == </w:t>
      </w:r>
      <w:proofErr w:type="spellStart"/>
      <w:r w:rsidRPr="00272071">
        <w:rPr>
          <w:rFonts w:ascii="Consolas" w:hAnsi="Consolas" w:cs="Consolas"/>
          <w:lang w:val="en-US"/>
        </w:rPr>
        <w:t>record.</w:t>
      </w:r>
      <w:r>
        <w:rPr>
          <w:rFonts w:ascii="Consolas" w:hAnsi="Consolas" w:cs="Consolas"/>
          <w:lang w:val="en-US"/>
        </w:rPr>
        <w:t>priority</w:t>
      </w:r>
      <w:proofErr w:type="spellEnd"/>
      <w:r>
        <w:rPr>
          <w:rFonts w:ascii="Consolas" w:hAnsi="Consolas" w:cs="Consolas"/>
          <w:lang w:val="en-US"/>
        </w:rPr>
        <w:t xml:space="preserve"> select Required)</w:t>
      </w:r>
    </w:p>
    <w:p w14:paraId="709F72CB" w14:textId="04B20850" w:rsidR="00585FA8" w:rsidRDefault="00585FA8" w:rsidP="00DF6567">
      <w:pPr>
        <w:pStyle w:val="Nessunaspaziatura"/>
        <w:rPr>
          <w:rFonts w:ascii="Consolas" w:hAnsi="Consolas" w:cs="Consolas"/>
          <w:lang w:val="en-US"/>
        </w:rPr>
      </w:pPr>
      <w:r w:rsidRPr="00272071">
        <w:rPr>
          <w:rFonts w:ascii="Consolas" w:hAnsi="Consolas" w:cs="Consolas"/>
          <w:lang w:val="en-US"/>
        </w:rPr>
        <w:tab/>
      </w:r>
      <w:r w:rsidRPr="00272071">
        <w:rPr>
          <w:rFonts w:ascii="Consolas" w:hAnsi="Consolas" w:cs="Consolas"/>
          <w:lang w:val="en-US"/>
        </w:rPr>
        <w:tab/>
      </w:r>
      <w:proofErr w:type="spellStart"/>
      <w:proofErr w:type="gramStart"/>
      <w:r w:rsidRPr="00585FA8">
        <w:rPr>
          <w:rFonts w:ascii="Consolas" w:hAnsi="Consolas" w:cs="Consolas"/>
          <w:lang w:val="en-US"/>
        </w:rPr>
        <w:t>foreach</w:t>
      </w:r>
      <w:proofErr w:type="spellEnd"/>
      <w:r w:rsidRPr="00585FA8">
        <w:rPr>
          <w:rFonts w:ascii="Consolas" w:hAnsi="Consolas" w:cs="Consolas"/>
          <w:lang w:val="en-US"/>
        </w:rPr>
        <w:t>(</w:t>
      </w:r>
      <w:proofErr w:type="gramEnd"/>
      <w:r w:rsidRPr="00585FA8">
        <w:rPr>
          <w:rFonts w:ascii="Consolas" w:hAnsi="Consolas" w:cs="Consolas"/>
          <w:lang w:val="en-US"/>
        </w:rPr>
        <w:t xml:space="preserve">element in </w:t>
      </w:r>
      <w:proofErr w:type="spellStart"/>
      <w:r w:rsidRPr="00585FA8">
        <w:rPr>
          <w:rFonts w:ascii="Consolas" w:hAnsi="Consolas" w:cs="Consolas"/>
          <w:b/>
          <w:lang w:val="en-US"/>
        </w:rPr>
        <w:t>week_records</w:t>
      </w:r>
      <w:proofErr w:type="spellEnd"/>
      <w:r w:rsidRPr="00585FA8">
        <w:rPr>
          <w:rFonts w:ascii="Consolas" w:hAnsi="Consolas" w:cs="Consolas"/>
          <w:lang w:val="en-US"/>
        </w:rPr>
        <w:t>)</w:t>
      </w:r>
    </w:p>
    <w:p w14:paraId="3CF59BFC" w14:textId="6588898A" w:rsidR="00585FA8" w:rsidRPr="00272071" w:rsidRDefault="00585FA8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272071">
        <w:rPr>
          <w:rFonts w:ascii="Consolas" w:hAnsi="Consolas" w:cs="Consolas"/>
        </w:rPr>
        <w:t>{</w:t>
      </w:r>
    </w:p>
    <w:p w14:paraId="5137374F" w14:textId="6A2C46B6" w:rsidR="00585FA8" w:rsidRPr="00312385" w:rsidRDefault="00585FA8" w:rsidP="00585FA8">
      <w:pPr>
        <w:pStyle w:val="Nessunaspaziatura"/>
        <w:rPr>
          <w:rFonts w:ascii="Consolas" w:hAnsi="Consolas" w:cs="Consolas"/>
        </w:rPr>
      </w:pPr>
      <w:r w:rsidRPr="00272071">
        <w:rPr>
          <w:rFonts w:ascii="Consolas" w:hAnsi="Consolas" w:cs="Consolas"/>
        </w:rPr>
        <w:tab/>
      </w:r>
      <w:r w:rsidRPr="00272071">
        <w:rPr>
          <w:rFonts w:ascii="Consolas" w:hAnsi="Consolas" w:cs="Consolas"/>
        </w:rPr>
        <w:tab/>
      </w:r>
      <w:r w:rsidRPr="00272071">
        <w:rPr>
          <w:rFonts w:ascii="Consolas" w:hAnsi="Consolas" w:cs="Consolas"/>
        </w:rPr>
        <w:tab/>
      </w:r>
      <w:bookmarkStart w:id="12" w:name="OLE_LINK7"/>
      <w:r w:rsidRPr="00312385">
        <w:rPr>
          <w:rFonts w:ascii="Consolas" w:hAnsi="Consolas" w:cs="Consolas"/>
        </w:rPr>
        <w:t>// la ricerca viene eseguita in ordine di priorità dei</w:t>
      </w:r>
    </w:p>
    <w:p w14:paraId="4E51AF0F" w14:textId="77777777" w:rsidR="00585FA8" w:rsidRDefault="00585FA8" w:rsidP="00585FA8">
      <w:pPr>
        <w:pStyle w:val="Nessunaspaziatura"/>
        <w:ind w:left="1416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2EB5B8BA" w14:textId="3FA19167" w:rsidR="00585FA8" w:rsidRDefault="00585FA8" w:rsidP="00585FA8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  <w:t>// alla settimana corrente, a partire da quello a</w:t>
      </w:r>
    </w:p>
    <w:p w14:paraId="0C7C8F17" w14:textId="3453FBBA" w:rsidR="00585FA8" w:rsidRPr="00312385" w:rsidRDefault="00585FA8" w:rsidP="00585FA8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  <w:t xml:space="preserve">// priorità più </w:t>
      </w:r>
      <w:commentRangeStart w:id="13"/>
      <w:commentRangeStart w:id="14"/>
      <w:r>
        <w:rPr>
          <w:rFonts w:ascii="Consolas" w:hAnsi="Consolas" w:cs="Consolas"/>
        </w:rPr>
        <w:t>elevata</w:t>
      </w:r>
      <w:commentRangeEnd w:id="13"/>
      <w:r>
        <w:rPr>
          <w:rStyle w:val="Rimandocommento"/>
        </w:rPr>
        <w:commentReference w:id="13"/>
      </w:r>
      <w:commentRangeEnd w:id="14"/>
      <w:r>
        <w:rPr>
          <w:rStyle w:val="Rimandocommento"/>
        </w:rPr>
        <w:commentReference w:id="14"/>
      </w:r>
      <w:r>
        <w:rPr>
          <w:rFonts w:ascii="Consolas" w:hAnsi="Consolas" w:cs="Consolas"/>
        </w:rPr>
        <w:t>.</w:t>
      </w:r>
    </w:p>
    <w:bookmarkEnd w:id="12"/>
    <w:p w14:paraId="421163AD" w14:textId="6542DD78" w:rsidR="00585FA8" w:rsidRPr="00272071" w:rsidRDefault="00585FA8" w:rsidP="00DF6567">
      <w:pPr>
        <w:pStyle w:val="Nessunaspaziatura"/>
        <w:rPr>
          <w:rFonts w:ascii="Consolas" w:hAnsi="Consolas" w:cs="Consolas"/>
        </w:rPr>
      </w:pPr>
    </w:p>
    <w:p w14:paraId="41623BA6" w14:textId="3F4A406D" w:rsidR="00585FA8" w:rsidRPr="00272071" w:rsidRDefault="00585FA8" w:rsidP="00DF6567">
      <w:pPr>
        <w:pStyle w:val="Nessunaspaziatura"/>
        <w:rPr>
          <w:rFonts w:ascii="Consolas" w:hAnsi="Consolas" w:cs="Consolas"/>
        </w:rPr>
      </w:pPr>
      <w:r w:rsidRPr="00272071">
        <w:rPr>
          <w:rFonts w:ascii="Consolas" w:hAnsi="Consolas" w:cs="Consolas"/>
        </w:rPr>
        <w:tab/>
      </w:r>
      <w:r w:rsidRPr="00272071">
        <w:rPr>
          <w:rFonts w:ascii="Consolas" w:hAnsi="Consolas" w:cs="Consolas"/>
        </w:rPr>
        <w:tab/>
        <w:t>}</w:t>
      </w:r>
    </w:p>
    <w:p w14:paraId="060AE782" w14:textId="1E965CC8" w:rsidR="00DB1229" w:rsidRPr="00DB1229" w:rsidRDefault="00DB1229" w:rsidP="00DB1229">
      <w:pPr>
        <w:pStyle w:val="Nessunaspaziatura"/>
        <w:ind w:left="708" w:firstLine="708"/>
        <w:rPr>
          <w:rFonts w:ascii="Consolas" w:hAnsi="Consolas" w:cs="Consolas"/>
        </w:rPr>
      </w:pPr>
      <w:proofErr w:type="spellStart"/>
      <w:proofErr w:type="gramStart"/>
      <w:r w:rsidRPr="00DB1229">
        <w:rPr>
          <w:rFonts w:ascii="Consolas" w:hAnsi="Consolas" w:cs="Consolas"/>
        </w:rPr>
        <w:t>if</w:t>
      </w:r>
      <w:proofErr w:type="spellEnd"/>
      <w:r w:rsidRPr="00DB1229">
        <w:rPr>
          <w:rFonts w:ascii="Consolas" w:hAnsi="Consolas" w:cs="Consolas"/>
        </w:rPr>
        <w:t>(</w:t>
      </w:r>
      <w:proofErr w:type="spellStart"/>
      <w:proofErr w:type="gramEnd"/>
      <w:r w:rsidRPr="00DB1229">
        <w:rPr>
          <w:rFonts w:ascii="Consolas" w:hAnsi="Consolas" w:cs="Consolas"/>
        </w:rPr>
        <w:t>Capacity</w:t>
      </w:r>
      <w:proofErr w:type="spellEnd"/>
      <w:r w:rsidRPr="00DB1229">
        <w:rPr>
          <w:rFonts w:ascii="Consolas" w:hAnsi="Consolas" w:cs="Consolas"/>
        </w:rPr>
        <w:t xml:space="preserve"> &gt; 0)</w:t>
      </w:r>
    </w:p>
    <w:p w14:paraId="6B602743" w14:textId="09722D91" w:rsidR="00DB1229" w:rsidRDefault="00DB1229" w:rsidP="00DB1229">
      <w:pPr>
        <w:pStyle w:val="Nessunaspaziatura"/>
        <w:ind w:left="708"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>{</w:t>
      </w:r>
    </w:p>
    <w:p w14:paraId="7C4ABD08" w14:textId="00F9989D" w:rsidR="00272071" w:rsidRDefault="00272071" w:rsidP="00DB1229">
      <w:pPr>
        <w:pStyle w:val="Nessunaspaziatura"/>
        <w:ind w:left="708"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="00047B54">
        <w:rPr>
          <w:rFonts w:ascii="Consolas" w:hAnsi="Consolas" w:cs="Consolas"/>
          <w:lang w:val="en-US"/>
        </w:rPr>
        <w:t>p</w:t>
      </w:r>
      <w:r>
        <w:rPr>
          <w:rFonts w:ascii="Consolas" w:hAnsi="Consolas" w:cs="Consolas"/>
          <w:lang w:val="en-US"/>
        </w:rPr>
        <w:t xml:space="preserve">eso = </w:t>
      </w:r>
      <w:proofErr w:type="spellStart"/>
      <w:proofErr w:type="gramStart"/>
      <w:r w:rsidR="00047B54">
        <w:rPr>
          <w:rFonts w:ascii="Consolas" w:hAnsi="Consolas" w:cs="Consolas"/>
          <w:lang w:val="en-US"/>
        </w:rPr>
        <w:t>element.</w:t>
      </w:r>
      <w:r>
        <w:rPr>
          <w:rFonts w:ascii="Consolas" w:hAnsi="Consolas" w:cs="Consolas"/>
          <w:lang w:val="en-US"/>
        </w:rPr>
        <w:t>Required</w:t>
      </w:r>
      <w:proofErr w:type="spellEnd"/>
      <w:proofErr w:type="gramEnd"/>
      <w:r>
        <w:rPr>
          <w:rFonts w:ascii="Consolas" w:hAnsi="Consolas" w:cs="Consolas"/>
          <w:lang w:val="en-US"/>
        </w:rPr>
        <w:t>/total</w:t>
      </w:r>
    </w:p>
    <w:p w14:paraId="50FA34CC" w14:textId="03CD82B3" w:rsidR="00272071" w:rsidRPr="00513E38" w:rsidRDefault="00272071" w:rsidP="00272071">
      <w:pPr>
        <w:pStyle w:val="Nessunaspaziatura"/>
        <w:ind w:left="1416" w:firstLine="708"/>
        <w:rPr>
          <w:rFonts w:ascii="Consolas" w:hAnsi="Consolas" w:cs="Consolas"/>
          <w:lang w:val="en-US"/>
        </w:rPr>
      </w:pPr>
      <w:proofErr w:type="spellStart"/>
      <w:r>
        <w:rPr>
          <w:rFonts w:ascii="Consolas" w:hAnsi="Consolas" w:cs="Consolas"/>
          <w:lang w:val="en-US"/>
        </w:rPr>
        <w:t>toallocate</w:t>
      </w:r>
      <w:proofErr w:type="spellEnd"/>
      <w:r w:rsidR="00047B54">
        <w:rPr>
          <w:rFonts w:ascii="Consolas" w:hAnsi="Consolas" w:cs="Consolas"/>
          <w:lang w:val="en-US"/>
        </w:rPr>
        <w:t xml:space="preserve"> = </w:t>
      </w:r>
      <w:proofErr w:type="spellStart"/>
      <w:proofErr w:type="gramStart"/>
      <w:r w:rsidR="00047B54">
        <w:rPr>
          <w:rFonts w:ascii="Consolas" w:hAnsi="Consolas" w:cs="Consolas"/>
          <w:lang w:val="en-US"/>
        </w:rPr>
        <w:t>element.R</w:t>
      </w:r>
      <w:r>
        <w:rPr>
          <w:rFonts w:ascii="Consolas" w:hAnsi="Consolas" w:cs="Consolas"/>
          <w:lang w:val="en-US"/>
        </w:rPr>
        <w:t>equired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* peso</w:t>
      </w:r>
    </w:p>
    <w:p w14:paraId="62CF28A7" w14:textId="7C74746B" w:rsidR="00DB1229" w:rsidRPr="00312385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lastRenderedPageBreak/>
        <w:tab/>
      </w:r>
      <w:r w:rsidRPr="00513E38">
        <w:rPr>
          <w:rFonts w:ascii="Consolas" w:hAnsi="Consolas" w:cs="Consolas"/>
          <w:lang w:val="en-US"/>
        </w:rPr>
        <w:tab/>
        <w:t>if (</w:t>
      </w:r>
      <w:proofErr w:type="spellStart"/>
      <w:proofErr w:type="gramStart"/>
      <w:r w:rsidR="00047B54" w:rsidRPr="00047B54">
        <w:rPr>
          <w:rFonts w:ascii="Consolas" w:hAnsi="Consolas" w:cs="Consolas"/>
          <w:lang w:val="en-US"/>
        </w:rPr>
        <w:t>element</w:t>
      </w:r>
      <w:r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&lt;= Cap</w:t>
      </w:r>
      <w:r w:rsidRPr="00312385">
        <w:rPr>
          <w:rFonts w:ascii="Consolas" w:hAnsi="Consolas" w:cs="Consolas"/>
          <w:lang w:val="en-US"/>
        </w:rPr>
        <w:t>acity)</w:t>
      </w:r>
    </w:p>
    <w:p w14:paraId="40577D7D" w14:textId="162E309C" w:rsidR="00DB1229" w:rsidRPr="00312385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>{</w:t>
      </w:r>
    </w:p>
    <w:p w14:paraId="7775F0AF" w14:textId="2469335C" w:rsidR="00DB1229" w:rsidRPr="00312385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</w:t>
      </w:r>
      <w:r w:rsidR="00047B54">
        <w:rPr>
          <w:rFonts w:ascii="Consolas" w:hAnsi="Consolas" w:cs="Consolas"/>
          <w:lang w:val="en-US"/>
        </w:rPr>
        <w:t xml:space="preserve"> </w:t>
      </w:r>
      <w:proofErr w:type="spellStart"/>
      <w:r w:rsidR="00047B54">
        <w:rPr>
          <w:rFonts w:ascii="Consolas" w:hAnsi="Consolas" w:cs="Consolas"/>
          <w:lang w:val="en-US"/>
        </w:rPr>
        <w:t>toallocate</w:t>
      </w:r>
      <w:proofErr w:type="spellEnd"/>
    </w:p>
    <w:p w14:paraId="029F6655" w14:textId="262FB399" w:rsidR="00DB1229" w:rsidRPr="00312385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bookmarkStart w:id="15" w:name="_GoBack"/>
      <w:bookmarkEnd w:id="15"/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38258EFD" w14:textId="0F09C56F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r w:rsidRPr="00513E38">
        <w:rPr>
          <w:rFonts w:ascii="Consolas" w:hAnsi="Consolas" w:cs="Consolas"/>
          <w:lang w:val="en-US"/>
        </w:rPr>
        <w:t>aggiorna</w:t>
      </w:r>
      <w:proofErr w:type="spellEnd"/>
      <w:r w:rsidRPr="00513E38">
        <w:rPr>
          <w:rFonts w:ascii="Consolas" w:hAnsi="Consolas" w:cs="Consolas"/>
          <w:lang w:val="en-US"/>
        </w:rPr>
        <w:t xml:space="preserve"> record </w:t>
      </w:r>
      <w:proofErr w:type="spellStart"/>
      <w:r w:rsidRPr="00513E38">
        <w:rPr>
          <w:rFonts w:ascii="Consolas" w:hAnsi="Consolas" w:cs="Consolas"/>
          <w:lang w:val="en-US"/>
        </w:rPr>
        <w:t>corrente</w:t>
      </w:r>
      <w:proofErr w:type="spellEnd"/>
    </w:p>
    <w:p w14:paraId="13EB5E07" w14:textId="04E7E66E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}</w:t>
      </w:r>
    </w:p>
    <w:p w14:paraId="4782DC0E" w14:textId="4F7FB8CA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else</w:t>
      </w:r>
    </w:p>
    <w:p w14:paraId="0240D0B1" w14:textId="71E10B60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>{</w:t>
      </w:r>
    </w:p>
    <w:p w14:paraId="0B92D458" w14:textId="617E5497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-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</w:p>
    <w:p w14:paraId="1AE8F6BC" w14:textId="4680024A" w:rsidR="00DB1229" w:rsidRPr="00513E38" w:rsidRDefault="00DB1229" w:rsidP="00DB1229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 0;</w:t>
      </w:r>
    </w:p>
    <w:p w14:paraId="764E4EB2" w14:textId="37E4BE21" w:rsidR="00DB1229" w:rsidRPr="00AF5951" w:rsidRDefault="00DB1229" w:rsidP="00DB1229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r w:rsidRPr="00AF5951">
        <w:rPr>
          <w:rFonts w:ascii="Consolas" w:hAnsi="Consolas" w:cs="Consolas"/>
        </w:rPr>
        <w:t>aggiorna record corrente</w:t>
      </w:r>
    </w:p>
    <w:p w14:paraId="352DED67" w14:textId="77777777" w:rsidR="00DB1229" w:rsidRPr="00AF5951" w:rsidRDefault="00DB1229" w:rsidP="00DB1229">
      <w:pPr>
        <w:pStyle w:val="Nessunaspaziatura"/>
        <w:ind w:left="1416"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}</w:t>
      </w:r>
    </w:p>
    <w:p w14:paraId="0863727E" w14:textId="4BB53DBB" w:rsidR="00DB1229" w:rsidRPr="00DB1229" w:rsidRDefault="00DB1229" w:rsidP="00DB1229">
      <w:pPr>
        <w:pStyle w:val="Nessunaspaziatura"/>
        <w:ind w:left="708"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}</w:t>
      </w:r>
    </w:p>
    <w:p w14:paraId="5C247072" w14:textId="34FE9AD2" w:rsidR="00DB1229" w:rsidRPr="005F785B" w:rsidRDefault="00DB1229" w:rsidP="00DF6567">
      <w:pPr>
        <w:pStyle w:val="Nessunaspaziatura"/>
        <w:rPr>
          <w:rFonts w:ascii="Consolas" w:hAnsi="Consolas" w:cs="Consolas"/>
        </w:rPr>
      </w:pPr>
      <w:r w:rsidRPr="005F785B">
        <w:rPr>
          <w:rFonts w:ascii="Consolas" w:hAnsi="Consolas" w:cs="Consolas"/>
        </w:rPr>
        <w:tab/>
        <w:t>}</w:t>
      </w:r>
    </w:p>
    <w:p w14:paraId="10A2691B" w14:textId="77777777" w:rsidR="00815ABE" w:rsidRPr="00AF5951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else</w:t>
      </w:r>
    </w:p>
    <w:p w14:paraId="41A6E7BB" w14:textId="77777777" w:rsidR="00815ABE" w:rsidRPr="00AF5951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{</w:t>
      </w:r>
    </w:p>
    <w:p w14:paraId="3B14D03E" w14:textId="5DA2B05E" w:rsidR="00815ABE" w:rsidRPr="00AF5951" w:rsidRDefault="00815ABE" w:rsidP="00815ABE">
      <w:pPr>
        <w:pStyle w:val="Nessunaspaziatura"/>
        <w:ind w:left="708" w:firstLine="708"/>
        <w:rPr>
          <w:rFonts w:ascii="Consolas" w:hAnsi="Consolas" w:cs="Consolas"/>
        </w:rPr>
      </w:pPr>
      <w:r w:rsidRPr="00AF5951">
        <w:rPr>
          <w:rFonts w:ascii="Consolas" w:hAnsi="Consolas" w:cs="Consolas"/>
        </w:rPr>
        <w:t>end</w:t>
      </w:r>
    </w:p>
    <w:p w14:paraId="0B27E025" w14:textId="0932588E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7F510547" w14:textId="78075E43" w:rsidR="00307419" w:rsidRDefault="00307419" w:rsidP="003D60A8">
      <w:pPr>
        <w:pStyle w:val="Titolo2"/>
      </w:pPr>
      <w:r>
        <w:t>Procedura Filtra Richieste Anticipabili (</w:t>
      </w:r>
      <w:proofErr w:type="spellStart"/>
      <w:r>
        <w:t>GetAheadRequests</w:t>
      </w:r>
      <w:proofErr w:type="spellEnd"/>
      <w:r>
        <w:t>)</w:t>
      </w:r>
    </w:p>
    <w:p w14:paraId="6239FA33" w14:textId="39DFE2AA" w:rsidR="00307419" w:rsidRDefault="00307419" w:rsidP="00307419">
      <w:r>
        <w:t>Riceve in argomento la lista completa delle settimane che seguono la settimana corrente, e l’oggetto che rappresenta la settimana corrente.</w:t>
      </w:r>
    </w:p>
    <w:p w14:paraId="6540680B" w14:textId="1D7909AC" w:rsidR="00307419" w:rsidRDefault="00307419" w:rsidP="00307419">
      <w:r>
        <w:t>Dalla lista ricevuta in input seleziona soltanto i record che rappresentano i carichi di lavoro che possono essere elaborati nella settimana corrente (quelli che soddisfano alla regola “</w:t>
      </w:r>
      <w:proofErr w:type="spellStart"/>
      <w:r>
        <w:t>Ahead</w:t>
      </w:r>
      <w:proofErr w:type="spellEnd"/>
      <w:r>
        <w:t xml:space="preserve">”), ordinati per priorità crescente (la priorità più elevata è rappresentata dal numero più basso). </w:t>
      </w:r>
    </w:p>
    <w:p w14:paraId="4DB82D9F" w14:textId="7CDFDAAB" w:rsidR="00307419" w:rsidRDefault="00307419" w:rsidP="00307419">
      <w:r>
        <w:t xml:space="preserve">Ritorna una lista </w:t>
      </w:r>
      <w:proofErr w:type="spellStart"/>
      <w:r>
        <w:rPr>
          <w:b/>
        </w:rPr>
        <w:t>ahead</w:t>
      </w:r>
      <w:r w:rsidRPr="00FA62F7">
        <w:rPr>
          <w:b/>
        </w:rPr>
        <w:t>list</w:t>
      </w:r>
      <w:proofErr w:type="spellEnd"/>
      <w:r>
        <w:t xml:space="preserve"> contenente i record così filtrati.</w:t>
      </w:r>
    </w:p>
    <w:p w14:paraId="11DA6FDD" w14:textId="1D46C84D" w:rsidR="00307419" w:rsidRDefault="00307419" w:rsidP="00307419">
      <w:pPr>
        <w:pStyle w:val="Titolo2"/>
        <w:rPr>
          <w:rFonts w:ascii="Consolas" w:hAnsi="Consolas"/>
        </w:rPr>
      </w:pPr>
      <w:r>
        <w:t>Procedura di Elaborazione delle Richieste Anticipabili</w:t>
      </w:r>
      <w:r w:rsidRPr="003D60A8">
        <w:t xml:space="preserve"> (</w:t>
      </w:r>
      <w:proofErr w:type="spellStart"/>
      <w:r w:rsidRPr="003D60A8">
        <w:rPr>
          <w:rFonts w:ascii="Consolas" w:hAnsi="Consolas"/>
        </w:rPr>
        <w:t>Elab</w:t>
      </w:r>
      <w:r>
        <w:rPr>
          <w:rFonts w:ascii="Consolas" w:hAnsi="Consolas"/>
        </w:rPr>
        <w:t>Ahead</w:t>
      </w:r>
      <w:r w:rsidRPr="003D60A8">
        <w:rPr>
          <w:rFonts w:ascii="Consolas" w:hAnsi="Consolas"/>
        </w:rPr>
        <w:t>Requests</w:t>
      </w:r>
      <w:proofErr w:type="spellEnd"/>
      <w:r w:rsidRPr="003D60A8">
        <w:rPr>
          <w:rFonts w:ascii="Consolas" w:hAnsi="Consolas"/>
        </w:rPr>
        <w:t>)</w:t>
      </w:r>
    </w:p>
    <w:p w14:paraId="0C7E4C51" w14:textId="06371AE3" w:rsidR="00676F62" w:rsidRDefault="00676F62" w:rsidP="00676F62">
      <w:r>
        <w:t>La procedura elabora le richieste anticipabili, e cerca di assegnare i carichi di lavoro alla settimana corrente.</w:t>
      </w:r>
    </w:p>
    <w:p w14:paraId="64426B1B" w14:textId="22CB4AD2" w:rsidR="00676F62" w:rsidRDefault="00676F62" w:rsidP="00676F62">
      <w:r>
        <w:t xml:space="preserve">Riceve in input un record che può essere elaborato (un elemento della lista </w:t>
      </w:r>
      <w:proofErr w:type="spellStart"/>
      <w:r>
        <w:rPr>
          <w:b/>
        </w:rPr>
        <w:t>ahead</w:t>
      </w:r>
      <w:r w:rsidRPr="00550B24">
        <w:rPr>
          <w:b/>
        </w:rPr>
        <w:t>list</w:t>
      </w:r>
      <w:proofErr w:type="spellEnd"/>
      <w:r>
        <w:rPr>
          <w:b/>
        </w:rPr>
        <w:t xml:space="preserve"> </w:t>
      </w:r>
      <w:r>
        <w:t xml:space="preserve">che è già stato validato), e l’oggetto che rappresenta la settimana corrente. </w:t>
      </w:r>
    </w:p>
    <w:p w14:paraId="6313E70A" w14:textId="5D06EA6A" w:rsidR="00676F62" w:rsidRDefault="00676F62" w:rsidP="00676F62">
      <w:r>
        <w:t xml:space="preserve">Sottolineo che questa procedura non esegue la validazione delle richieste anticipabili (in conformità con la regola “Late”) che è già stata eseguita nella procedura </w:t>
      </w:r>
      <w:proofErr w:type="spellStart"/>
      <w:r w:rsidRPr="00550B24">
        <w:rPr>
          <w:b/>
        </w:rPr>
        <w:t>Get</w:t>
      </w:r>
      <w:r>
        <w:rPr>
          <w:b/>
        </w:rPr>
        <w:t>Ahead</w:t>
      </w:r>
      <w:r w:rsidRPr="00550B24">
        <w:rPr>
          <w:b/>
        </w:rPr>
        <w:t>Requests</w:t>
      </w:r>
      <w:proofErr w:type="spellEnd"/>
      <w:r>
        <w:t>.</w:t>
      </w:r>
    </w:p>
    <w:p w14:paraId="5F0CB052" w14:textId="1D31E0C8" w:rsidR="00676F62" w:rsidRDefault="00676F62" w:rsidP="00676F62">
      <w:r>
        <w:t xml:space="preserve">Sia </w:t>
      </w:r>
      <w:proofErr w:type="spellStart"/>
      <w:r w:rsidRPr="00676F62">
        <w:rPr>
          <w:b/>
        </w:rPr>
        <w:t>aheadrecord</w:t>
      </w:r>
      <w:proofErr w:type="spellEnd"/>
      <w:r>
        <w:t xml:space="preserve"> il record passato in input del carico di lavoro che può essere assegnato alla settimana corrente, indicata come </w:t>
      </w:r>
      <w:proofErr w:type="spellStart"/>
      <w:r w:rsidRPr="00A71F39">
        <w:rPr>
          <w:b/>
        </w:rPr>
        <w:t>currentweek</w:t>
      </w:r>
      <w:proofErr w:type="spellEnd"/>
      <w:r>
        <w:t>.</w:t>
      </w:r>
    </w:p>
    <w:p w14:paraId="04D51BF3" w14:textId="3F426ACE" w:rsidR="00676F62" w:rsidRPr="00230D30" w:rsidRDefault="00676F62" w:rsidP="00676F62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>
        <w:rPr>
          <w:rFonts w:ascii="Consolas" w:hAnsi="Consolas" w:cs="Consolas"/>
          <w:b/>
          <w:lang w:val="en-US"/>
        </w:rPr>
        <w:t>ElabAhead</w:t>
      </w:r>
      <w:r w:rsidRPr="00230D30">
        <w:rPr>
          <w:rFonts w:ascii="Consolas" w:hAnsi="Consolas" w:cs="Consolas"/>
          <w:b/>
          <w:lang w:val="en-US"/>
        </w:rPr>
        <w:t>Requests</w:t>
      </w:r>
      <w:proofErr w:type="spellEnd"/>
      <w:r>
        <w:rPr>
          <w:rFonts w:ascii="Consolas" w:hAnsi="Consolas" w:cs="Consolas"/>
          <w:b/>
          <w:lang w:val="en-US"/>
        </w:rPr>
        <w:t>(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230D30">
        <w:rPr>
          <w:rFonts w:ascii="Consolas" w:hAnsi="Consolas" w:cs="Consolas"/>
          <w:b/>
          <w:lang w:val="en-US"/>
        </w:rPr>
        <w:t>record</w:t>
      </w:r>
      <w:proofErr w:type="spellEnd"/>
      <w:r w:rsidRPr="00230D30">
        <w:rPr>
          <w:rFonts w:ascii="Consolas" w:hAnsi="Consolas" w:cs="Consolas"/>
          <w:b/>
          <w:lang w:val="en-US"/>
        </w:rPr>
        <w:t>)</w:t>
      </w:r>
    </w:p>
    <w:p w14:paraId="7E9DEACD" w14:textId="77777777" w:rsidR="00676F62" w:rsidRPr="00230D30" w:rsidRDefault="00676F62" w:rsidP="00676F62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0B45BD2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gt; 0)</w:t>
      </w:r>
    </w:p>
    <w:p w14:paraId="0D762C4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098C7E1A" w14:textId="45FCFFE6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6DCE5FAB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2139141D" w14:textId="6DFDD2E3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5C57314" w14:textId="62C4CE79" w:rsidR="00676F62" w:rsidRPr="00171947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171947">
        <w:rPr>
          <w:rFonts w:ascii="Consolas" w:hAnsi="Consolas" w:cs="Consolas"/>
          <w:b/>
          <w:lang w:val="en-US"/>
        </w:rPr>
        <w:t>aheadrecord</w:t>
      </w:r>
      <w:r w:rsidRPr="00171947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 0;</w:t>
      </w:r>
    </w:p>
    <w:p w14:paraId="22DC983D" w14:textId="122FE82D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>
        <w:rPr>
          <w:rFonts w:ascii="Consolas" w:hAnsi="Consolas" w:cs="Consolas"/>
        </w:rPr>
        <w:t xml:space="preserve"> in </w:t>
      </w:r>
      <w:proofErr w:type="spellStart"/>
      <w:r>
        <w:rPr>
          <w:rFonts w:ascii="Consolas" w:hAnsi="Consolas" w:cs="Consolas"/>
          <w:b/>
        </w:rPr>
        <w:t>ahead</w:t>
      </w:r>
      <w:r w:rsidRPr="00A71F39">
        <w:rPr>
          <w:rFonts w:ascii="Consolas" w:hAnsi="Consolas" w:cs="Consolas"/>
          <w:b/>
        </w:rPr>
        <w:t>list</w:t>
      </w:r>
      <w:proofErr w:type="spellEnd"/>
    </w:p>
    <w:p w14:paraId="03C92B10" w14:textId="77777777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  <w:r>
        <w:rPr>
          <w:rFonts w:ascii="Consolas" w:hAnsi="Consolas" w:cs="Consolas"/>
        </w:rPr>
        <w:t xml:space="preserve"> </w:t>
      </w:r>
    </w:p>
    <w:p w14:paraId="5785C28D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676F62">
        <w:rPr>
          <w:rFonts w:ascii="Consolas" w:hAnsi="Consolas" w:cs="Consolas"/>
          <w:lang w:val="en-US"/>
        </w:rPr>
        <w:t>}</w:t>
      </w:r>
    </w:p>
    <w:p w14:paraId="41858ED6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else</w:t>
      </w:r>
    </w:p>
    <w:p w14:paraId="3BC58BFF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{</w:t>
      </w:r>
    </w:p>
    <w:p w14:paraId="249890D4" w14:textId="341E2AD5" w:rsidR="00676F62" w:rsidRPr="00A71F39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</w:r>
      <w:r w:rsidRPr="00676F62">
        <w:rPr>
          <w:rFonts w:ascii="Consolas" w:hAnsi="Consolas" w:cs="Consolas"/>
          <w:lang w:val="en-US"/>
        </w:rPr>
        <w:tab/>
      </w:r>
      <w:proofErr w:type="spellStart"/>
      <w:proofErr w:type="gramStart"/>
      <w:r w:rsidRPr="00676F62">
        <w:rPr>
          <w:rFonts w:ascii="Consolas" w:hAnsi="Consolas" w:cs="Consolas"/>
          <w:b/>
          <w:lang w:val="en-US"/>
        </w:rPr>
        <w:t>aheadrecord</w:t>
      </w:r>
      <w:r w:rsidRPr="00A71F39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 w:rsidRPr="00A71F39">
        <w:rPr>
          <w:rFonts w:ascii="Consolas" w:hAnsi="Consolas" w:cs="Consolas"/>
          <w:lang w:val="en-US"/>
        </w:rPr>
        <w:t>.Capacity</w:t>
      </w:r>
      <w:proofErr w:type="spellEnd"/>
    </w:p>
    <w:p w14:paraId="0BF8CAAB" w14:textId="77777777" w:rsidR="00676F62" w:rsidRPr="00230D30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Pr="00230D30">
        <w:rPr>
          <w:rFonts w:ascii="Consolas" w:hAnsi="Consolas" w:cs="Consolas"/>
          <w:b/>
          <w:lang w:val="en-US"/>
        </w:rPr>
        <w:t>currentweek</w:t>
      </w:r>
      <w:r w:rsidRPr="00230D30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6283B7B1" w14:textId="3D7D4EE0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lastRenderedPageBreak/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  <w:b/>
        </w:rPr>
        <w:t>ahead</w:t>
      </w:r>
      <w:r w:rsidRPr="00327EFE">
        <w:rPr>
          <w:rFonts w:ascii="Consolas" w:hAnsi="Consolas" w:cs="Consolas"/>
          <w:b/>
        </w:rPr>
        <w:t>list</w:t>
      </w:r>
      <w:proofErr w:type="spellEnd"/>
    </w:p>
    <w:p w14:paraId="722AFCA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</w:p>
    <w:p w14:paraId="762AABF0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E13155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268DE3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6B1E0ACA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7A90D29A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20EC5B74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67D2E36" w14:textId="77777777" w:rsidR="00676F62" w:rsidRPr="00DF6567" w:rsidRDefault="00676F62" w:rsidP="00676F62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2699613A" w:rsidR="003D60A8" w:rsidRPr="003D60A8" w:rsidRDefault="008A2B71" w:rsidP="003D60A8">
      <w:pPr>
        <w:pStyle w:val="Titolo2"/>
      </w:pPr>
      <w:r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8006A7">
        <w:t>En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r>
        <w:t xml:space="preserve">Quando una richiesta viene elaborata, </w:t>
      </w:r>
      <w:r w:rsidR="002327BF">
        <w:t xml:space="preserve">l’esito </w:t>
      </w:r>
      <w:r>
        <w:t>può essere:</w:t>
      </w:r>
    </w:p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proofErr w:type="spellStart"/>
      <w:r w:rsidR="003C409D">
        <w:t>append</w:t>
      </w:r>
      <w:proofErr w:type="spellEnd"/>
      <w:r w:rsidR="003C409D">
        <w:t>.</w:t>
      </w:r>
    </w:p>
    <w:p w14:paraId="0E8D8833" w14:textId="2644A890" w:rsidR="009350E6" w:rsidRDefault="009350E6" w:rsidP="001F6960">
      <w:r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lastRenderedPageBreak/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0E0CFED0" w:rsidR="000D5993" w:rsidRDefault="00C6621B" w:rsidP="000D5993">
      <w:pPr>
        <w:jc w:val="center"/>
      </w:pPr>
      <w:r>
        <w:object w:dxaOrig="10650" w:dyaOrig="20116" w14:anchorId="5D8B6F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15pt;height:714.35pt" o:ole="">
            <v:imagedata r:id="rId11" o:title=""/>
          </v:shape>
          <o:OLEObject Type="Embed" ProgID="Visio.Drawing.15" ShapeID="_x0000_i1025" DrawAspect="Content" ObjectID="_1570830598" r:id="rId12"/>
        </w:object>
      </w:r>
    </w:p>
    <w:sectPr w:rsidR="000D5993" w:rsidSect="00503230">
      <w:footerReference w:type="even" r:id="rId13"/>
      <w:footerReference w:type="default" r:id="rId14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4" w:author="Walter Zoccarato" w:date="2017-09-17T18:34:00Z" w:initials="WZ">
    <w:p w14:paraId="2CD17404" w14:textId="1BA5242A" w:rsidR="00272071" w:rsidRDefault="00272071">
      <w:pPr>
        <w:pStyle w:val="Testocommento"/>
      </w:pPr>
      <w:r>
        <w:rPr>
          <w:rStyle w:val="Rimandocommento"/>
        </w:rPr>
        <w:annotationRef/>
      </w:r>
      <w:r>
        <w:t xml:space="preserve">Se le condizioni per andare avanti non sono soddisfatte che cosa facciamo? </w:t>
      </w:r>
      <w:r>
        <w:rPr>
          <w:noProof/>
        </w:rPr>
        <w:t>Come già detto i</w:t>
      </w:r>
      <w:r>
        <w:t>o butterei via il record che non si può elaborare, e ricomincerei dall’inizio. È possibile trovare una soluzione più intelligente?</w:t>
      </w:r>
    </w:p>
  </w:comment>
  <w:comment w:id="5" w:author="Walter Zoccarato" w:date="2017-09-20T11:18:00Z" w:initials="WZ">
    <w:p w14:paraId="6C7E639F" w14:textId="3D227E5A" w:rsidR="00272071" w:rsidRDefault="00272071">
      <w:pPr>
        <w:pStyle w:val="Testocommento"/>
      </w:pPr>
      <w:r>
        <w:rPr>
          <w:rStyle w:val="Rimandocommento"/>
        </w:rPr>
        <w:annotationRef/>
      </w:r>
      <w:r>
        <w:t>No. Se non è possibile produrre, mi fermo e basta.</w:t>
      </w:r>
    </w:p>
    <w:p w14:paraId="6F5615DD" w14:textId="79184398" w:rsidR="00272071" w:rsidRDefault="00272071">
      <w:pPr>
        <w:pStyle w:val="Testocommento"/>
      </w:pPr>
      <w:r>
        <w:t>Il lavoro resta a metà</w:t>
      </w:r>
    </w:p>
  </w:comment>
  <w:comment w:id="13" w:author="Walter Zoccarato" w:date="2017-09-19T19:45:00Z" w:initials="WZ">
    <w:p w14:paraId="218A1ED4" w14:textId="77777777" w:rsidR="00272071" w:rsidRDefault="00272071" w:rsidP="00585FA8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TTENZIONE. se ci sono più richieste per la stessa settimana, i valori "Capacity" di questa settimana devono essere uguali, altrimenti casca il palco. -&gt; IMPORTANTE DA VERIFICARE.</w:t>
      </w:r>
    </w:p>
  </w:comment>
  <w:comment w:id="14" w:author="Walter Zoccarato" w:date="2017-09-20T10:52:00Z" w:initials="WZ">
    <w:p w14:paraId="4ACD6AB4" w14:textId="77777777" w:rsidR="00272071" w:rsidRDefault="00272071" w:rsidP="00585FA8">
      <w:pPr>
        <w:pStyle w:val="Testocommento"/>
      </w:pPr>
      <w:r>
        <w:rPr>
          <w:rStyle w:val="Rimandocommento"/>
        </w:rPr>
        <w:annotationRef/>
      </w:r>
      <w:r>
        <w:t>È così. Non devo ulteriormente verificarlo. Il controllo viene eseguito a mont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CD17404" w15:done="1"/>
  <w15:commentEx w15:paraId="6F5615DD" w15:paraIdParent="2CD17404" w15:done="1"/>
  <w15:commentEx w15:paraId="218A1ED4" w15:done="1"/>
  <w15:commentEx w15:paraId="4ACD6AB4" w15:paraIdParent="218A1ED4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D17404" w16cid:durableId="1D693EBF"/>
  <w16cid:commentId w16cid:paraId="6F5615DD" w16cid:durableId="1D6D4CF1"/>
  <w16cid:commentId w16cid:paraId="218A1ED4" w16cid:durableId="1D6BF271"/>
  <w16cid:commentId w16cid:paraId="4ACD6AB4" w16cid:durableId="1D6D4CF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DBEF1D" w14:textId="77777777" w:rsidR="00E46ADD" w:rsidRDefault="00E46ADD" w:rsidP="00403A2E">
      <w:pPr>
        <w:spacing w:after="0" w:line="240" w:lineRule="auto"/>
      </w:pPr>
      <w:r>
        <w:separator/>
      </w:r>
    </w:p>
  </w:endnote>
  <w:endnote w:type="continuationSeparator" w:id="0">
    <w:p w14:paraId="191F259F" w14:textId="77777777" w:rsidR="00E46ADD" w:rsidRDefault="00E46ADD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8558E5" w14:textId="77777777" w:rsidR="00272071" w:rsidRDefault="00272071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272071" w:rsidRDefault="00272071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80D5DE" w14:textId="027D6E7A" w:rsidR="00272071" w:rsidRDefault="00272071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>
      <w:rPr>
        <w:rStyle w:val="Numeropagina"/>
        <w:noProof/>
      </w:rPr>
      <w:t>2</w:t>
    </w:r>
    <w:r>
      <w:rPr>
        <w:rStyle w:val="Numeropagina"/>
      </w:rPr>
      <w:fldChar w:fldCharType="end"/>
    </w:r>
  </w:p>
  <w:p w14:paraId="06A5E64D" w14:textId="77777777" w:rsidR="00272071" w:rsidRDefault="00272071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5555CC" w14:textId="77777777" w:rsidR="00E46ADD" w:rsidRDefault="00E46ADD" w:rsidP="00403A2E">
      <w:pPr>
        <w:spacing w:after="0" w:line="240" w:lineRule="auto"/>
      </w:pPr>
      <w:r>
        <w:separator/>
      </w:r>
    </w:p>
  </w:footnote>
  <w:footnote w:type="continuationSeparator" w:id="0">
    <w:p w14:paraId="1F1546E1" w14:textId="77777777" w:rsidR="00E46ADD" w:rsidRDefault="00E46ADD" w:rsidP="00403A2E">
      <w:pPr>
        <w:spacing w:after="0" w:line="240" w:lineRule="auto"/>
      </w:pPr>
      <w:r>
        <w:continuationSeparator/>
      </w:r>
    </w:p>
  </w:footnote>
  <w:footnote w:id="1">
    <w:p w14:paraId="61CB4D35" w14:textId="521DEF1A" w:rsidR="00272071" w:rsidRDefault="00272071" w:rsidP="007110DF">
      <w:pPr>
        <w:pStyle w:val="Testocommento"/>
      </w:pPr>
      <w:r>
        <w:rPr>
          <w:rStyle w:val="Rimandonotaapidipagina"/>
        </w:rPr>
        <w:footnoteRef/>
      </w:r>
      <w:r>
        <w:t xml:space="preserve"> Notare che </w:t>
      </w:r>
      <w:r>
        <w:rPr>
          <w:noProof/>
        </w:rPr>
        <w:t>Ahead e Late forniscono il range temporale (dinamico) all'interno del quale si deve svolgere il processo di ottimizzazione</w:t>
      </w:r>
    </w:p>
  </w:footnote>
  <w:footnote w:id="2">
    <w:p w14:paraId="5A2A37D2" w14:textId="1778CB7B" w:rsidR="00272071" w:rsidRDefault="00272071" w:rsidP="00171947">
      <w:pPr>
        <w:pStyle w:val="Testocommento"/>
      </w:pPr>
      <w:r>
        <w:rPr>
          <w:rStyle w:val="Rimandonotaapidipagina"/>
        </w:rPr>
        <w:footnoteRef/>
      </w:r>
      <w:r>
        <w:t xml:space="preserve"> N.B. </w:t>
      </w:r>
      <w:bookmarkStart w:id="8" w:name="OLE_LINK8"/>
      <w:bookmarkStart w:id="9" w:name="OLE_LINK9"/>
      <w:r>
        <w:rPr>
          <w:noProof/>
        </w:rPr>
        <w:t>Le richieste pendenti devono essere soddisfatte raggruppandole per priorità. A parità di priorità, le lavorazioni devono essere assegnare mantenendo la percentuale reciproca delle richieste</w:t>
      </w:r>
      <w:bookmarkEnd w:id="8"/>
      <w:bookmarkEnd w:id="9"/>
      <w:r>
        <w:rPr>
          <w:noProof/>
        </w:rP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B4076A"/>
    <w:multiLevelType w:val="hybridMultilevel"/>
    <w:tmpl w:val="6E10B3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  <w:num w:numId="1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lter Zoccarato">
    <w15:presenceInfo w15:providerId="Windows Live" w15:userId="cf5f623f64db80f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67C98"/>
    <w:rsid w:val="00001DF0"/>
    <w:rsid w:val="00007F50"/>
    <w:rsid w:val="000119BE"/>
    <w:rsid w:val="0002020A"/>
    <w:rsid w:val="00034D9D"/>
    <w:rsid w:val="00043448"/>
    <w:rsid w:val="00045E92"/>
    <w:rsid w:val="00047B54"/>
    <w:rsid w:val="00051DDF"/>
    <w:rsid w:val="00055B3A"/>
    <w:rsid w:val="000608E5"/>
    <w:rsid w:val="000676D2"/>
    <w:rsid w:val="00070820"/>
    <w:rsid w:val="00083EA5"/>
    <w:rsid w:val="00092DB2"/>
    <w:rsid w:val="000967CB"/>
    <w:rsid w:val="000A3867"/>
    <w:rsid w:val="000B68E1"/>
    <w:rsid w:val="000C62D6"/>
    <w:rsid w:val="000D5993"/>
    <w:rsid w:val="000E495C"/>
    <w:rsid w:val="000E7A19"/>
    <w:rsid w:val="0010033C"/>
    <w:rsid w:val="0010729F"/>
    <w:rsid w:val="00111670"/>
    <w:rsid w:val="00115ECD"/>
    <w:rsid w:val="0012149D"/>
    <w:rsid w:val="001416C0"/>
    <w:rsid w:val="00152E9E"/>
    <w:rsid w:val="00155C1C"/>
    <w:rsid w:val="00171947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148B9"/>
    <w:rsid w:val="00230A2F"/>
    <w:rsid w:val="00230D30"/>
    <w:rsid w:val="002327BF"/>
    <w:rsid w:val="00232FE1"/>
    <w:rsid w:val="00236D0A"/>
    <w:rsid w:val="00240DDE"/>
    <w:rsid w:val="00261055"/>
    <w:rsid w:val="0026431B"/>
    <w:rsid w:val="00272071"/>
    <w:rsid w:val="00290B6C"/>
    <w:rsid w:val="002A0CA5"/>
    <w:rsid w:val="002B6882"/>
    <w:rsid w:val="002C34F0"/>
    <w:rsid w:val="002C5B2B"/>
    <w:rsid w:val="002C6F2C"/>
    <w:rsid w:val="002D79D1"/>
    <w:rsid w:val="002E5196"/>
    <w:rsid w:val="002F0049"/>
    <w:rsid w:val="003071A4"/>
    <w:rsid w:val="00307316"/>
    <w:rsid w:val="00307419"/>
    <w:rsid w:val="003108CD"/>
    <w:rsid w:val="00312385"/>
    <w:rsid w:val="00327EFE"/>
    <w:rsid w:val="00344789"/>
    <w:rsid w:val="0034724F"/>
    <w:rsid w:val="00353602"/>
    <w:rsid w:val="003606FE"/>
    <w:rsid w:val="00364E55"/>
    <w:rsid w:val="003669AD"/>
    <w:rsid w:val="00367C98"/>
    <w:rsid w:val="00370593"/>
    <w:rsid w:val="00375D97"/>
    <w:rsid w:val="00390697"/>
    <w:rsid w:val="00394744"/>
    <w:rsid w:val="00395F9C"/>
    <w:rsid w:val="00396739"/>
    <w:rsid w:val="003A67CB"/>
    <w:rsid w:val="003A69EA"/>
    <w:rsid w:val="003B45FF"/>
    <w:rsid w:val="003B4D25"/>
    <w:rsid w:val="003C409D"/>
    <w:rsid w:val="003D60A8"/>
    <w:rsid w:val="003E1420"/>
    <w:rsid w:val="003E6123"/>
    <w:rsid w:val="003F03A7"/>
    <w:rsid w:val="00403A2E"/>
    <w:rsid w:val="00403CFE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8644B"/>
    <w:rsid w:val="00496A63"/>
    <w:rsid w:val="004A25C3"/>
    <w:rsid w:val="004C7DFB"/>
    <w:rsid w:val="004D24C4"/>
    <w:rsid w:val="004D3246"/>
    <w:rsid w:val="004E64B9"/>
    <w:rsid w:val="004E7326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6222A"/>
    <w:rsid w:val="0058079F"/>
    <w:rsid w:val="005814A1"/>
    <w:rsid w:val="00582EC8"/>
    <w:rsid w:val="00583152"/>
    <w:rsid w:val="00584139"/>
    <w:rsid w:val="00585FA8"/>
    <w:rsid w:val="00586338"/>
    <w:rsid w:val="005945FB"/>
    <w:rsid w:val="005A5E4B"/>
    <w:rsid w:val="005C0541"/>
    <w:rsid w:val="005C067E"/>
    <w:rsid w:val="005E0E18"/>
    <w:rsid w:val="005E7B10"/>
    <w:rsid w:val="005F3B83"/>
    <w:rsid w:val="005F4F20"/>
    <w:rsid w:val="005F785B"/>
    <w:rsid w:val="006273DD"/>
    <w:rsid w:val="006313C8"/>
    <w:rsid w:val="00634D8B"/>
    <w:rsid w:val="006351DD"/>
    <w:rsid w:val="00636767"/>
    <w:rsid w:val="006500AD"/>
    <w:rsid w:val="006529D1"/>
    <w:rsid w:val="00661E20"/>
    <w:rsid w:val="00671555"/>
    <w:rsid w:val="00676AF3"/>
    <w:rsid w:val="00676F62"/>
    <w:rsid w:val="006809A7"/>
    <w:rsid w:val="00684005"/>
    <w:rsid w:val="0068570F"/>
    <w:rsid w:val="00686F8A"/>
    <w:rsid w:val="0069656B"/>
    <w:rsid w:val="00696E10"/>
    <w:rsid w:val="006970FD"/>
    <w:rsid w:val="006A4137"/>
    <w:rsid w:val="006B54C3"/>
    <w:rsid w:val="006D0DE8"/>
    <w:rsid w:val="006E76CE"/>
    <w:rsid w:val="006E7D1F"/>
    <w:rsid w:val="006F698C"/>
    <w:rsid w:val="007110DF"/>
    <w:rsid w:val="00713411"/>
    <w:rsid w:val="00745FC5"/>
    <w:rsid w:val="00753CA5"/>
    <w:rsid w:val="00754222"/>
    <w:rsid w:val="00754667"/>
    <w:rsid w:val="00772C4F"/>
    <w:rsid w:val="0078533F"/>
    <w:rsid w:val="0079335B"/>
    <w:rsid w:val="007A3D53"/>
    <w:rsid w:val="007A75CE"/>
    <w:rsid w:val="007B0F1D"/>
    <w:rsid w:val="007C4BF8"/>
    <w:rsid w:val="007D0708"/>
    <w:rsid w:val="007D5C88"/>
    <w:rsid w:val="007E7F7C"/>
    <w:rsid w:val="008006A7"/>
    <w:rsid w:val="00802FA4"/>
    <w:rsid w:val="0080373B"/>
    <w:rsid w:val="00811D25"/>
    <w:rsid w:val="00815ABE"/>
    <w:rsid w:val="008259E5"/>
    <w:rsid w:val="00831925"/>
    <w:rsid w:val="00832369"/>
    <w:rsid w:val="0083778F"/>
    <w:rsid w:val="00837E65"/>
    <w:rsid w:val="008401BD"/>
    <w:rsid w:val="00845A4B"/>
    <w:rsid w:val="00850E3C"/>
    <w:rsid w:val="00856C50"/>
    <w:rsid w:val="0087564D"/>
    <w:rsid w:val="00897471"/>
    <w:rsid w:val="008A0DB7"/>
    <w:rsid w:val="008A1879"/>
    <w:rsid w:val="008A2B71"/>
    <w:rsid w:val="008A5BA2"/>
    <w:rsid w:val="008A6B75"/>
    <w:rsid w:val="008B698A"/>
    <w:rsid w:val="008C3565"/>
    <w:rsid w:val="008D4597"/>
    <w:rsid w:val="008D6751"/>
    <w:rsid w:val="008F652B"/>
    <w:rsid w:val="0091030C"/>
    <w:rsid w:val="009125F9"/>
    <w:rsid w:val="00913E03"/>
    <w:rsid w:val="00923C1F"/>
    <w:rsid w:val="00931510"/>
    <w:rsid w:val="009350E6"/>
    <w:rsid w:val="00941F6F"/>
    <w:rsid w:val="00942A60"/>
    <w:rsid w:val="00946D9B"/>
    <w:rsid w:val="00973161"/>
    <w:rsid w:val="009906EE"/>
    <w:rsid w:val="009B70F5"/>
    <w:rsid w:val="009C7AB2"/>
    <w:rsid w:val="009D09F9"/>
    <w:rsid w:val="009D6863"/>
    <w:rsid w:val="00A05CDA"/>
    <w:rsid w:val="00A0685C"/>
    <w:rsid w:val="00A346DE"/>
    <w:rsid w:val="00A4681B"/>
    <w:rsid w:val="00A53C42"/>
    <w:rsid w:val="00A54F2F"/>
    <w:rsid w:val="00A55E0B"/>
    <w:rsid w:val="00A60CBA"/>
    <w:rsid w:val="00A71F39"/>
    <w:rsid w:val="00A86161"/>
    <w:rsid w:val="00A91ACA"/>
    <w:rsid w:val="00A939D2"/>
    <w:rsid w:val="00AC307E"/>
    <w:rsid w:val="00AD01CB"/>
    <w:rsid w:val="00AD16E4"/>
    <w:rsid w:val="00AF5951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662A5"/>
    <w:rsid w:val="00B75846"/>
    <w:rsid w:val="00B76E4F"/>
    <w:rsid w:val="00B91C51"/>
    <w:rsid w:val="00B922F5"/>
    <w:rsid w:val="00BA56BC"/>
    <w:rsid w:val="00BB7CCD"/>
    <w:rsid w:val="00BC0F8B"/>
    <w:rsid w:val="00BD620B"/>
    <w:rsid w:val="00BF1925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6197B"/>
    <w:rsid w:val="00C65C02"/>
    <w:rsid w:val="00C6621B"/>
    <w:rsid w:val="00C75D96"/>
    <w:rsid w:val="00C905AF"/>
    <w:rsid w:val="00C930F7"/>
    <w:rsid w:val="00C93D0D"/>
    <w:rsid w:val="00C950BB"/>
    <w:rsid w:val="00CA5924"/>
    <w:rsid w:val="00CA5BCF"/>
    <w:rsid w:val="00CD47FE"/>
    <w:rsid w:val="00CD57AE"/>
    <w:rsid w:val="00CE2319"/>
    <w:rsid w:val="00CE2E34"/>
    <w:rsid w:val="00CE6B62"/>
    <w:rsid w:val="00D01630"/>
    <w:rsid w:val="00D12DC8"/>
    <w:rsid w:val="00D259E7"/>
    <w:rsid w:val="00D42992"/>
    <w:rsid w:val="00D43EF2"/>
    <w:rsid w:val="00D47BFA"/>
    <w:rsid w:val="00D47D76"/>
    <w:rsid w:val="00D61FCF"/>
    <w:rsid w:val="00D7307F"/>
    <w:rsid w:val="00D76DB7"/>
    <w:rsid w:val="00D82C5D"/>
    <w:rsid w:val="00D939F7"/>
    <w:rsid w:val="00DB1229"/>
    <w:rsid w:val="00DB12FA"/>
    <w:rsid w:val="00DB1CEF"/>
    <w:rsid w:val="00DD4E5D"/>
    <w:rsid w:val="00DF0894"/>
    <w:rsid w:val="00DF2935"/>
    <w:rsid w:val="00DF6567"/>
    <w:rsid w:val="00E073E9"/>
    <w:rsid w:val="00E156D1"/>
    <w:rsid w:val="00E46ADD"/>
    <w:rsid w:val="00E5062B"/>
    <w:rsid w:val="00E52A19"/>
    <w:rsid w:val="00E611B6"/>
    <w:rsid w:val="00E63805"/>
    <w:rsid w:val="00E670D5"/>
    <w:rsid w:val="00E6789C"/>
    <w:rsid w:val="00E749A8"/>
    <w:rsid w:val="00E867F5"/>
    <w:rsid w:val="00E9034E"/>
    <w:rsid w:val="00EA055F"/>
    <w:rsid w:val="00EA27DA"/>
    <w:rsid w:val="00EB409C"/>
    <w:rsid w:val="00EC0EB8"/>
    <w:rsid w:val="00EC6255"/>
    <w:rsid w:val="00ED2337"/>
    <w:rsid w:val="00ED57E5"/>
    <w:rsid w:val="00ED5B62"/>
    <w:rsid w:val="00ED7AEF"/>
    <w:rsid w:val="00EE7881"/>
    <w:rsid w:val="00EF1387"/>
    <w:rsid w:val="00EF44F1"/>
    <w:rsid w:val="00F234A6"/>
    <w:rsid w:val="00F2697C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  <w:style w:type="character" w:styleId="Collegamentovisitato">
    <w:name w:val="FollowedHyperlink"/>
    <w:basedOn w:val="Carpredefinitoparagrafo"/>
    <w:uiPriority w:val="99"/>
    <w:semiHidden/>
    <w:unhideWhenUsed/>
    <w:rsid w:val="00B75846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171947"/>
    <w:pPr>
      <w:spacing w:after="0" w:line="240" w:lineRule="auto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171947"/>
  </w:style>
  <w:style w:type="character" w:styleId="Rimandonotaapidipagina">
    <w:name w:val="footnote reference"/>
    <w:basedOn w:val="Carpredefinitoparagrafo"/>
    <w:uiPriority w:val="99"/>
    <w:semiHidden/>
    <w:unhideWhenUsed/>
    <w:rsid w:val="0017194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9C0C6F6C-00D0-4D41-8921-7C45FB5472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3</TotalTime>
  <Pages>11</Pages>
  <Words>3154</Words>
  <Characters>17983</Characters>
  <Application>Microsoft Office Word</Application>
  <DocSecurity>0</DocSecurity>
  <Lines>149</Lines>
  <Paragraphs>4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114</cp:revision>
  <dcterms:created xsi:type="dcterms:W3CDTF">2017-09-13T16:30:00Z</dcterms:created>
  <dcterms:modified xsi:type="dcterms:W3CDTF">2017-10-30T00:04:00Z</dcterms:modified>
</cp:coreProperties>
</file>